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3"/>
  </p:notesMasterIdLst>
  <p:sldIdLst>
    <p:sldId id="267" r:id="rId2"/>
    <p:sldId id="268" r:id="rId3"/>
    <p:sldId id="269" r:id="rId4"/>
    <p:sldId id="270" r:id="rId5"/>
    <p:sldId id="271" r:id="rId6"/>
    <p:sldId id="272" r:id="rId7"/>
    <p:sldId id="266" r:id="rId8"/>
    <p:sldId id="273" r:id="rId9"/>
    <p:sldId id="275" r:id="rId10"/>
    <p:sldId id="276" r:id="rId11"/>
    <p:sldId id="277" r:id="rId12"/>
    <p:sldId id="278" r:id="rId13"/>
    <p:sldId id="279" r:id="rId14"/>
    <p:sldId id="280" r:id="rId15"/>
    <p:sldId id="281" r:id="rId16"/>
    <p:sldId id="282" r:id="rId17"/>
    <p:sldId id="283" r:id="rId18"/>
    <p:sldId id="284" r:id="rId19"/>
    <p:sldId id="285" r:id="rId20"/>
    <p:sldId id="286" r:id="rId21"/>
    <p:sldId id="287" r:id="rId22"/>
    <p:sldId id="288" r:id="rId23"/>
    <p:sldId id="289" r:id="rId24"/>
    <p:sldId id="290" r:id="rId25"/>
    <p:sldId id="291" r:id="rId26"/>
    <p:sldId id="292" r:id="rId27"/>
    <p:sldId id="293" r:id="rId28"/>
    <p:sldId id="294" r:id="rId29"/>
    <p:sldId id="295" r:id="rId30"/>
    <p:sldId id="296" r:id="rId31"/>
    <p:sldId id="297" r:id="rId32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Style moyen 1 - Accentuation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79536" autoAdjust="0"/>
  </p:normalViewPr>
  <p:slideViewPr>
    <p:cSldViewPr snapToGrid="0">
      <p:cViewPr varScale="1">
        <p:scale>
          <a:sx n="70" d="100"/>
          <a:sy n="70" d="100"/>
        </p:scale>
        <p:origin x="1171" y="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25ECA2-B8A4-4F53-AFD2-5717D83ED502}" type="datetimeFigureOut">
              <a:rPr lang="fr-FR" smtClean="0"/>
              <a:t>04/02/2016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D406B2-B765-4C86-8B2F-F7185F38B84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52332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CB93D23-6B9D-4C80-A754-2121E873EE4C}" type="slidenum">
              <a:rPr lang="fr-FR" altLang="fr-FR" smtClean="0"/>
              <a:pPr/>
              <a:t>1</a:t>
            </a:fld>
            <a:endParaRPr lang="fr-FR" altLang="fr-FR" smtClean="0"/>
          </a:p>
        </p:txBody>
      </p:sp>
      <p:sp>
        <p:nvSpPr>
          <p:cNvPr id="512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3890319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B2C4220-EB84-4131-A5DD-6DB5F88A57BE}" type="slidenum">
              <a:rPr lang="fr-FR" altLang="fr-FR" smtClean="0"/>
              <a:pPr/>
              <a:t>10</a:t>
            </a:fld>
            <a:endParaRPr lang="fr-FR" altLang="fr-FR" smtClean="0"/>
          </a:p>
        </p:txBody>
      </p:sp>
      <p:sp>
        <p:nvSpPr>
          <p:cNvPr id="2355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ar exemple, pour une entrée à 4,7</a:t>
            </a:r>
          </a:p>
          <a:p>
            <a:pPr eaLnBrk="1" hangingPunct="1"/>
            <a:r>
              <a:rPr lang="fr-FR" altLang="fr-FR" smtClean="0"/>
              <a:t>On remplit la matrice out de telle sorte :</a:t>
            </a:r>
          </a:p>
          <a:p>
            <a:pPr eaLnBrk="1" hangingPunct="1"/>
            <a:endParaRPr lang="fr-FR" altLang="fr-FR" smtClean="0"/>
          </a:p>
          <a:p>
            <a:pPr eaLnBrk="1" hangingPunct="1"/>
            <a:r>
              <a:rPr lang="fr-FR" altLang="fr-FR" smtClean="0"/>
              <a:t>Col 1 : données brutes</a:t>
            </a:r>
          </a:p>
          <a:p>
            <a:pPr eaLnBrk="1" hangingPunct="1"/>
            <a:r>
              <a:rPr lang="fr-FR" altLang="fr-FR" smtClean="0"/>
              <a:t>Col 2 : durée normalisée avec la plus grande probabilité</a:t>
            </a:r>
          </a:p>
          <a:p>
            <a:pPr eaLnBrk="1" hangingPunct="1"/>
            <a:r>
              <a:rPr lang="fr-FR" altLang="fr-FR" smtClean="0"/>
              <a:t>Col 3 : proba DN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10382926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01696D6-9D2C-4514-89D1-C1778F2D9449}" type="slidenum">
              <a:rPr lang="fr-FR" altLang="fr-FR" smtClean="0"/>
              <a:pPr/>
              <a:t>11</a:t>
            </a:fld>
            <a:endParaRPr lang="fr-FR" altLang="fr-FR" smtClean="0"/>
          </a:p>
        </p:txBody>
      </p:sp>
      <p:sp>
        <p:nvSpPr>
          <p:cNvPr id="2560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19582497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7B1A529-890C-4BF5-973D-7E0F67DD6E73}" type="slidenum">
              <a:rPr lang="fr-FR" altLang="fr-FR" smtClean="0"/>
              <a:pPr/>
              <a:t>12</a:t>
            </a:fld>
            <a:endParaRPr lang="fr-FR" altLang="fr-FR" smtClean="0"/>
          </a:p>
        </p:txBody>
      </p:sp>
      <p:sp>
        <p:nvSpPr>
          <p:cNvPr id="2765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On souhaite donc incorporer un algo de correction des durées pour améliorer les % de bonne detection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13440269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CD20E7B-504F-42AE-9C2C-54538A1451ED}" type="slidenum">
              <a:rPr lang="fr-FR" altLang="fr-FR" smtClean="0"/>
              <a:pPr/>
              <a:t>13</a:t>
            </a:fld>
            <a:endParaRPr lang="fr-FR" altLang="fr-FR" smtClean="0"/>
          </a:p>
        </p:txBody>
      </p:sp>
      <p:sp>
        <p:nvSpPr>
          <p:cNvPr id="2969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ar exemple, pour une entrée à 4,7</a:t>
            </a:r>
          </a:p>
          <a:p>
            <a:pPr eaLnBrk="1" hangingPunct="1"/>
            <a:r>
              <a:rPr lang="fr-FR" altLang="fr-FR" smtClean="0"/>
              <a:t>On remplit la matrice out de telle sorte :</a:t>
            </a:r>
          </a:p>
          <a:p>
            <a:pPr eaLnBrk="1" hangingPunct="1"/>
            <a:endParaRPr lang="fr-FR" altLang="fr-FR" smtClean="0"/>
          </a:p>
          <a:p>
            <a:pPr eaLnBrk="1" hangingPunct="1"/>
            <a:r>
              <a:rPr lang="fr-FR" altLang="fr-FR" smtClean="0"/>
              <a:t>Col 1 : données brutes</a:t>
            </a:r>
          </a:p>
          <a:p>
            <a:pPr eaLnBrk="1" hangingPunct="1"/>
            <a:r>
              <a:rPr lang="fr-FR" altLang="fr-FR" smtClean="0"/>
              <a:t>Col 2 : durée entière inférieure</a:t>
            </a:r>
          </a:p>
          <a:p>
            <a:pPr eaLnBrk="1" hangingPunct="1"/>
            <a:r>
              <a:rPr lang="fr-FR" altLang="fr-FR" smtClean="0"/>
              <a:t>Col 3 : proba DI</a:t>
            </a:r>
          </a:p>
          <a:p>
            <a:pPr eaLnBrk="1" hangingPunct="1"/>
            <a:r>
              <a:rPr lang="fr-FR" altLang="fr-FR" smtClean="0"/>
              <a:t>Col 4 : durée entière supérieure</a:t>
            </a:r>
          </a:p>
          <a:p>
            <a:pPr eaLnBrk="1" hangingPunct="1"/>
            <a:r>
              <a:rPr lang="fr-FR" altLang="fr-FR" smtClean="0"/>
              <a:t>Col 5 : proba DS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9379848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F5778BC-584A-4266-9F06-A81DBA96FA9B}" type="slidenum">
              <a:rPr lang="fr-FR" altLang="fr-FR" smtClean="0"/>
              <a:pPr/>
              <a:t>14</a:t>
            </a:fld>
            <a:endParaRPr lang="fr-FR" altLang="fr-FR" smtClean="0"/>
          </a:p>
        </p:txBody>
      </p:sp>
      <p:sp>
        <p:nvSpPr>
          <p:cNvPr id="3174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On utilise ensuite la matrice OUT dans l’algorithme de correction pour avoir en sortie la matrice mesures</a:t>
            </a:r>
          </a:p>
          <a:p>
            <a:pPr eaLnBrk="1" hangingPunct="1"/>
            <a:r>
              <a:rPr lang="fr-FR" altLang="fr-FR" smtClean="0"/>
              <a:t>La matrice mesures donne une idée de la composition de chaque mesure à la fin de l’algo</a:t>
            </a:r>
          </a:p>
        </p:txBody>
      </p:sp>
    </p:spTree>
    <p:extLst>
      <p:ext uri="{BB962C8B-B14F-4D97-AF65-F5344CB8AC3E}">
        <p14:creationId xmlns:p14="http://schemas.microsoft.com/office/powerpoint/2010/main" val="15174646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6B1B072-A064-4605-90F6-E00DAB7BBE7C}" type="slidenum">
              <a:rPr lang="fr-FR" altLang="fr-FR" smtClean="0"/>
              <a:pPr/>
              <a:t>15</a:t>
            </a:fld>
            <a:endParaRPr lang="fr-FR" altLang="fr-FR" smtClean="0"/>
          </a:p>
        </p:txBody>
      </p:sp>
      <p:sp>
        <p:nvSpPr>
          <p:cNvPr id="3379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dirty="0" smtClean="0"/>
              <a:t>La correction utilise deux matrices : </a:t>
            </a:r>
            <a:r>
              <a:rPr lang="fr-FR" altLang="fr-FR" dirty="0" err="1" smtClean="0"/>
              <a:t>mesureTemporaire</a:t>
            </a:r>
            <a:r>
              <a:rPr lang="fr-FR" altLang="fr-FR" dirty="0" smtClean="0"/>
              <a:t> et mesures</a:t>
            </a:r>
          </a:p>
          <a:p>
            <a:pPr eaLnBrk="1" hangingPunct="1"/>
            <a:r>
              <a:rPr lang="fr-FR" altLang="fr-FR" dirty="0" err="1" smtClean="0"/>
              <a:t>mesureTemporaire</a:t>
            </a:r>
            <a:r>
              <a:rPr lang="fr-FR" altLang="fr-FR" dirty="0" smtClean="0"/>
              <a:t> permet de </a:t>
            </a:r>
            <a:r>
              <a:rPr lang="fr-FR" altLang="fr-FR" dirty="0" err="1" smtClean="0"/>
              <a:t>gerer</a:t>
            </a:r>
            <a:r>
              <a:rPr lang="fr-FR" altLang="fr-FR" dirty="0" smtClean="0"/>
              <a:t> la mesure actuelle si celle-ci </a:t>
            </a:r>
            <a:r>
              <a:rPr lang="fr-FR" altLang="fr-FR" dirty="0" err="1" smtClean="0"/>
              <a:t>necessite</a:t>
            </a:r>
            <a:r>
              <a:rPr lang="fr-FR" altLang="fr-FR" dirty="0" smtClean="0"/>
              <a:t> d’</a:t>
            </a:r>
            <a:r>
              <a:rPr lang="fr-FR" altLang="fr-FR" dirty="0" err="1" smtClean="0"/>
              <a:t>etre</a:t>
            </a:r>
            <a:r>
              <a:rPr lang="fr-FR" altLang="fr-FR" dirty="0" smtClean="0"/>
              <a:t> corrigée (buffer)</a:t>
            </a:r>
          </a:p>
          <a:p>
            <a:pPr eaLnBrk="1" hangingPunct="1"/>
            <a:r>
              <a:rPr lang="fr-FR" altLang="fr-FR" dirty="0" smtClean="0"/>
              <a:t>Mesures </a:t>
            </a:r>
            <a:r>
              <a:rPr lang="fr-FR" altLang="fr-FR" dirty="0" smtClean="0"/>
              <a:t>sauvegarde </a:t>
            </a:r>
            <a:r>
              <a:rPr lang="fr-FR" altLang="fr-FR" dirty="0" smtClean="0"/>
              <a:t>toutes les mesures de la séquence de </a:t>
            </a:r>
            <a:r>
              <a:rPr lang="fr-FR" altLang="fr-FR" dirty="0" smtClean="0"/>
              <a:t>notes</a:t>
            </a:r>
          </a:p>
          <a:p>
            <a:pPr eaLnBrk="1" hangingPunct="1"/>
            <a:r>
              <a:rPr lang="fr-FR" altLang="fr-FR" dirty="0" smtClean="0"/>
              <a:t>Somme additionne toutes</a:t>
            </a:r>
            <a:r>
              <a:rPr lang="fr-FR" altLang="fr-FR" baseline="0" dirty="0" smtClean="0"/>
              <a:t> les durées de la mesure actuelle</a:t>
            </a:r>
            <a:endParaRPr lang="fr-FR" altLang="fr-FR" dirty="0" smtClean="0"/>
          </a:p>
        </p:txBody>
      </p:sp>
    </p:spTree>
    <p:extLst>
      <p:ext uri="{BB962C8B-B14F-4D97-AF65-F5344CB8AC3E}">
        <p14:creationId xmlns:p14="http://schemas.microsoft.com/office/powerpoint/2010/main" val="24006687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fr-FR" altLang="fr-FR" smtClean="0"/>
              <a:t>Exemple de l’algo après la génération de la matrice OUT</a:t>
            </a:r>
          </a:p>
          <a:p>
            <a:r>
              <a:rPr lang="fr-FR" altLang="fr-FR" smtClean="0"/>
              <a:t>Exemple basé sur un enregistrement des deux premières mesures du morceau Voodoo Child de JH</a:t>
            </a:r>
          </a:p>
          <a:p>
            <a:r>
              <a:rPr lang="fr-FR" altLang="fr-FR" smtClean="0"/>
              <a:t>Mesures : matrice que l’on est censé avoir en sortie de l’algo</a:t>
            </a: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874EAAE-4FB5-4104-BE8B-AA856EEFB8B5}" type="slidenum">
              <a:rPr lang="fr-FR" altLang="fr-FR" smtClean="0"/>
              <a:pPr/>
              <a:t>16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42119888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fr-FR" dirty="0" smtClean="0"/>
              <a:t>Présentation : </a:t>
            </a:r>
          </a:p>
          <a:p>
            <a:pPr>
              <a:defRPr/>
            </a:pPr>
            <a:r>
              <a:rPr lang="fr-FR" dirty="0" smtClean="0"/>
              <a:t>Schéma </a:t>
            </a:r>
            <a:r>
              <a:rPr lang="fr-FR" dirty="0" err="1" smtClean="0"/>
              <a:t>algo</a:t>
            </a:r>
            <a:r>
              <a:rPr lang="fr-FR" dirty="0" smtClean="0"/>
              <a:t> à gauche</a:t>
            </a:r>
          </a:p>
          <a:p>
            <a:pPr>
              <a:defRPr/>
            </a:pPr>
            <a:r>
              <a:rPr lang="fr-FR" dirty="0" smtClean="0"/>
              <a:t>Matrices mesures, </a:t>
            </a:r>
            <a:r>
              <a:rPr lang="fr-FR" dirty="0" err="1" smtClean="0"/>
              <a:t>mesureTemporaire</a:t>
            </a:r>
            <a:r>
              <a:rPr lang="fr-FR" dirty="0" smtClean="0"/>
              <a:t> et somme à droite</a:t>
            </a:r>
          </a:p>
          <a:p>
            <a:pPr>
              <a:defRPr/>
            </a:pPr>
            <a:endParaRPr lang="fr-FR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fr-FR" dirty="0" smtClean="0"/>
              <a:t>Comparaison 2 à 2 les </a:t>
            </a:r>
            <a:r>
              <a:rPr lang="fr-FR" dirty="0" err="1" smtClean="0"/>
              <a:t>proba</a:t>
            </a:r>
            <a:r>
              <a:rPr lang="fr-FR" dirty="0" smtClean="0"/>
              <a:t> pour chaque DE</a:t>
            </a:r>
          </a:p>
          <a:p>
            <a:pPr marL="228600" indent="-228600">
              <a:buFontTx/>
              <a:buAutoNum type="arabicPeriod"/>
              <a:defRPr/>
            </a:pPr>
            <a:r>
              <a:rPr lang="fr-FR" dirty="0" smtClean="0"/>
              <a:t>Remplissage des deux matrices jusqu’à avoir somme &gt; 16</a:t>
            </a:r>
            <a:endParaRPr lang="fr-FR" dirty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281ADDB-6956-4CD2-9169-F6188ABE8665}" type="slidenum">
              <a:rPr lang="fr-FR" altLang="fr-FR" smtClean="0"/>
              <a:pPr/>
              <a:t>17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13976492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fr-FR" u="sng" dirty="0" smtClean="0"/>
              <a:t>Gestion dernière note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Sauvegarder dernière note  dans variable temporaire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Supprimer dernière colonne MT et dernière case mesures</a:t>
            </a:r>
          </a:p>
          <a:p>
            <a:pPr marL="342900" indent="-342900">
              <a:buFontTx/>
              <a:buAutoNum type="arabicPeriod"/>
              <a:defRPr/>
            </a:pPr>
            <a:endParaRPr lang="fr-FR" dirty="0" smtClean="0"/>
          </a:p>
          <a:p>
            <a:pPr>
              <a:defRPr/>
            </a:pPr>
            <a:r>
              <a:rPr lang="fr-FR" u="sng" dirty="0" smtClean="0"/>
              <a:t>Changement de la durées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Echanger D1 et D2 si D2 &lt; D1 car on souhaite diminuer somme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Passer la certitude à 1. si toutes </a:t>
            </a:r>
            <a:r>
              <a:rPr lang="fr-FR" dirty="0" err="1" smtClean="0"/>
              <a:t>cert</a:t>
            </a:r>
            <a:r>
              <a:rPr lang="fr-FR" dirty="0" smtClean="0"/>
              <a:t>. A 1 =&gt; </a:t>
            </a:r>
            <a:r>
              <a:rPr lang="fr-FR" dirty="0" err="1" smtClean="0"/>
              <a:t>echec</a:t>
            </a:r>
            <a:endParaRPr lang="fr-FR" dirty="0" smtClean="0"/>
          </a:p>
          <a:p>
            <a:pPr marL="342900" indent="-342900">
              <a:buFontTx/>
              <a:buAutoNum type="arabicPeriod"/>
              <a:defRPr/>
            </a:pPr>
            <a:endParaRPr lang="fr-FR" dirty="0" smtClean="0"/>
          </a:p>
          <a:p>
            <a:pPr>
              <a:defRPr/>
            </a:pPr>
            <a:r>
              <a:rPr lang="fr-FR" u="sng" dirty="0" smtClean="0"/>
              <a:t>Procédure </a:t>
            </a:r>
            <a:r>
              <a:rPr lang="fr-FR" u="sng" dirty="0" err="1" smtClean="0"/>
              <a:t>echec</a:t>
            </a:r>
            <a:r>
              <a:rPr lang="fr-FR" u="sng" dirty="0" smtClean="0"/>
              <a:t> de correction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Réintégrer la dernière note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Envoyer un signal échec</a:t>
            </a:r>
          </a:p>
          <a:p>
            <a:pPr>
              <a:defRPr/>
            </a:pPr>
            <a:endParaRPr lang="fr-FR" dirty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C88B017-AB68-4778-B703-2417460B4972}" type="slidenum">
              <a:rPr lang="fr-FR" altLang="fr-FR" smtClean="0"/>
              <a:pPr/>
              <a:t>18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13905634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fr-FR" altLang="fr-FR" smtClean="0"/>
              <a:t>1. Cas d’un dépassement ? Oui</a:t>
            </a:r>
          </a:p>
          <a:p>
            <a:r>
              <a:rPr lang="fr-FR" altLang="fr-FR" smtClean="0"/>
              <a:t>2. On cherche la certitude la plus basse : 1</a:t>
            </a: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390B82C-A5EC-4F78-96D6-A614805CB286}" type="slidenum">
              <a:rPr lang="fr-FR" altLang="fr-FR" smtClean="0"/>
              <a:pPr/>
              <a:t>19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38776255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C0F0B06-CFD0-48E7-9F8C-0DE033638C5F}" type="slidenum">
              <a:rPr lang="fr-FR" altLang="fr-FR" smtClean="0"/>
              <a:pPr/>
              <a:t>2</a:t>
            </a:fld>
            <a:endParaRPr lang="fr-FR" altLang="fr-FR" smtClean="0"/>
          </a:p>
        </p:txBody>
      </p:sp>
      <p:sp>
        <p:nvSpPr>
          <p:cNvPr id="717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9446482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On verifie si D2 &lt; D1 : non, on passe dans le bloc « Gestion dernière note »</a:t>
            </a:r>
          </a:p>
          <a:p>
            <a:pPr marL="228600" indent="-228600">
              <a:buFontTx/>
              <a:buAutoNum type="arabicPeriod"/>
            </a:pPr>
            <a:r>
              <a:rPr lang="fr-FR" altLang="fr-FR" smtClean="0"/>
              <a:t>On supprime la dernière colonne de mesureTemporaire et on passe la dernière case de mesures à 0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A0B0409-8664-4AB1-AE04-79355744A6DD}" type="slidenum">
              <a:rPr lang="fr-FR" altLang="fr-FR" smtClean="0"/>
              <a:pPr/>
              <a:t>20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7644218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fr-FR" altLang="fr-FR" smtClean="0"/>
              <a:t>Ce qui nous donne :</a:t>
            </a:r>
          </a:p>
          <a:p>
            <a:r>
              <a:rPr lang="fr-FR" altLang="fr-FR" smtClean="0"/>
              <a:t>…</a:t>
            </a:r>
          </a:p>
          <a:p>
            <a:endParaRPr lang="fr-FR" altLang="fr-FR" smtClean="0"/>
          </a:p>
          <a:p>
            <a:r>
              <a:rPr lang="fr-FR" altLang="fr-FR" smtClean="0"/>
              <a:t>La dernière note est ainsi réinjectée dans la séquence de notes à traiter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BDE8458-2227-45BA-BD8B-66AC77A3FDF7}" type="slidenum">
              <a:rPr lang="fr-FR" altLang="fr-FR" smtClean="0"/>
              <a:pPr/>
              <a:t>21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31611340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Aucune des certitudes n’a bougé car pas on est pas rentré dans le bloc « changement de la durée »</a:t>
            </a:r>
          </a:p>
          <a:p>
            <a:pPr marL="228600" indent="-228600">
              <a:buFontTx/>
              <a:buAutoNum type="arabicPeriod"/>
            </a:pPr>
            <a:r>
              <a:rPr lang="fr-FR" altLang="fr-FR" smtClean="0"/>
              <a:t>On teste à nouveau somme</a:t>
            </a: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EE60161-63D7-4601-89A9-62E153D64549}" type="slidenum">
              <a:rPr lang="fr-FR" altLang="fr-FR" smtClean="0"/>
              <a:pPr/>
              <a:t>22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41790338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Somme = 15</a:t>
            </a:r>
          </a:p>
          <a:p>
            <a:pPr marL="228600" indent="-228600">
              <a:buFontTx/>
              <a:buAutoNum type="arabicPeriod"/>
            </a:pPr>
            <a:r>
              <a:rPr lang="fr-FR" altLang="fr-FR" smtClean="0"/>
              <a:t>2. on quitte l’étape 2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9C068C1-C620-41B8-8914-B733F938548E}" type="slidenum">
              <a:rPr lang="fr-FR" altLang="fr-FR" smtClean="0"/>
              <a:pPr/>
              <a:t>23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294497038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fr-FR" dirty="0" smtClean="0"/>
              <a:t>On passe à l’étape 3 : mesure incomplète</a:t>
            </a:r>
          </a:p>
          <a:p>
            <a:pPr>
              <a:defRPr/>
            </a:pPr>
            <a:endParaRPr lang="fr-FR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fr-FR" dirty="0" smtClean="0"/>
              <a:t>On vérifie qu’on est bien dans le cas d’une mesure incomplète : oui</a:t>
            </a:r>
          </a:p>
          <a:p>
            <a:pPr marL="228600" indent="-228600">
              <a:buFontTx/>
              <a:buAutoNum type="arabicPeriod"/>
              <a:defRPr/>
            </a:pPr>
            <a:r>
              <a:rPr lang="fr-FR" dirty="0" smtClean="0"/>
              <a:t>On cherche à nouveau la certitude la plus faible : la note 1</a:t>
            </a:r>
            <a:endParaRPr lang="fr-FR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A501D74-4713-4E97-9A82-F9E278955B18}" type="slidenum">
              <a:rPr lang="fr-FR" altLang="fr-FR" smtClean="0"/>
              <a:pPr/>
              <a:t>24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113494202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Cette fois, contrairement à l’etape 2, On verirife que D1 &lt; D2, car on veut que somme augmente : oui</a:t>
            </a: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B626AE7-1A6B-46EC-9CF6-A248E83A0770}" type="slidenum">
              <a:rPr lang="fr-FR" altLang="fr-FR" smtClean="0"/>
              <a:pPr/>
              <a:t>25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40231961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On échange D1 par D2 à la note 1</a:t>
            </a:r>
          </a:p>
          <a:p>
            <a:pPr marL="228600" indent="-228600">
              <a:buFontTx/>
              <a:buAutoNum type="arabicPeriod"/>
            </a:pPr>
            <a:r>
              <a:rPr lang="fr-FR" altLang="fr-FR" smtClean="0"/>
              <a:t>On passe la certitude de la note 1 à 1 pour signifier qu’on a déjà traité la note</a:t>
            </a: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7718E6E-DA5B-4CA2-95EC-5C7FD80FB851}" type="slidenum">
              <a:rPr lang="fr-FR" altLang="fr-FR" smtClean="0"/>
              <a:pPr/>
              <a:t>26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33153598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On s’assure qu’on est pas dans le cas d’un echec de correction : non</a:t>
            </a:r>
          </a:p>
          <a:p>
            <a:pPr marL="228600" indent="-228600">
              <a:buFontTx/>
              <a:buAutoNum type="arabicPeriod"/>
            </a:pPr>
            <a:r>
              <a:rPr lang="fr-FR" altLang="fr-FR" smtClean="0"/>
              <a:t>On recalcule la somme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DD8D207-0D91-4A36-9CAB-C6A0535B1C6B}" type="slidenum">
              <a:rPr lang="fr-FR" altLang="fr-FR" smtClean="0"/>
              <a:pPr/>
              <a:t>27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79233575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fr-FR" altLang="fr-FR" smtClean="0"/>
              <a:t>La somme n’est plus inférieure ni supérieure à 16, cela signifie que la correction est terminée pour la mesure 1.</a:t>
            </a: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0FCF797-08F9-4641-924F-4A21AB209A1E}" type="slidenum">
              <a:rPr lang="fr-FR" altLang="fr-FR" smtClean="0"/>
              <a:pPr/>
              <a:t>28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413329767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fr-FR" altLang="fr-FR" smtClean="0"/>
              <a:t>Exemple de l’algo après la génération de la matrice OUT</a:t>
            </a:r>
          </a:p>
          <a:p>
            <a:r>
              <a:rPr lang="fr-FR" altLang="fr-FR" smtClean="0"/>
              <a:t>Exemple basé sur un enregistrement des deux premières mesures du morceau Voodoo Child de JH</a:t>
            </a:r>
          </a:p>
          <a:p>
            <a:r>
              <a:rPr lang="fr-FR" altLang="fr-FR" smtClean="0"/>
              <a:t>Mesures : matrice que l’on est censé avoir en sortie de l’algo</a:t>
            </a: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D2401A7-F869-4DB3-8D01-80BACF21FE29}" type="slidenum">
              <a:rPr lang="fr-FR" altLang="fr-FR" smtClean="0"/>
              <a:pPr/>
              <a:t>29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7549641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01DBAF8-D8DC-4060-A807-9B8680218DFC}" type="slidenum">
              <a:rPr lang="fr-FR" altLang="fr-FR" smtClean="0"/>
              <a:pPr/>
              <a:t>3</a:t>
            </a:fld>
            <a:endParaRPr lang="fr-FR" altLang="fr-FR" smtClean="0"/>
          </a:p>
        </p:txBody>
      </p:sp>
      <p:sp>
        <p:nvSpPr>
          <p:cNvPr id="921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80625931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6E6CB58-F0EF-4351-B0C7-0DB3F3BE772D}" type="slidenum">
              <a:rPr lang="fr-FR" altLang="fr-FR" smtClean="0"/>
              <a:pPr/>
              <a:t>30</a:t>
            </a:fld>
            <a:endParaRPr lang="fr-FR" altLang="fr-FR" smtClean="0"/>
          </a:p>
        </p:txBody>
      </p:sp>
      <p:sp>
        <p:nvSpPr>
          <p:cNvPr id="6451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ar exemple, pour une entrée à 4,7</a:t>
            </a:r>
          </a:p>
          <a:p>
            <a:pPr eaLnBrk="1" hangingPunct="1"/>
            <a:r>
              <a:rPr lang="fr-FR" altLang="fr-FR" smtClean="0"/>
              <a:t>On remplit la matrice out de telle sorte :</a:t>
            </a:r>
          </a:p>
          <a:p>
            <a:pPr eaLnBrk="1" hangingPunct="1"/>
            <a:endParaRPr lang="fr-FR" altLang="fr-FR" smtClean="0"/>
          </a:p>
          <a:p>
            <a:pPr eaLnBrk="1" hangingPunct="1"/>
            <a:r>
              <a:rPr lang="fr-FR" altLang="fr-FR" smtClean="0"/>
              <a:t>Col 1 : données brutes</a:t>
            </a:r>
          </a:p>
          <a:p>
            <a:pPr eaLnBrk="1" hangingPunct="1"/>
            <a:r>
              <a:rPr lang="fr-FR" altLang="fr-FR" smtClean="0"/>
              <a:t>Col 2 : durée normalisée avec la plus grande probabilité</a:t>
            </a:r>
          </a:p>
          <a:p>
            <a:pPr eaLnBrk="1" hangingPunct="1"/>
            <a:r>
              <a:rPr lang="fr-FR" altLang="fr-FR" smtClean="0"/>
              <a:t>Col 3 : proba DN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68507630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0DC81BF-B9E6-47C6-9D44-19C91B423A6B}" type="slidenum">
              <a:rPr lang="fr-FR" altLang="fr-FR" smtClean="0"/>
              <a:pPr/>
              <a:t>31</a:t>
            </a:fld>
            <a:endParaRPr lang="fr-FR" altLang="fr-FR" smtClean="0"/>
          </a:p>
        </p:txBody>
      </p:sp>
      <p:sp>
        <p:nvSpPr>
          <p:cNvPr id="6656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fr-FR" altLang="fr-FR" dirty="0" smtClean="0"/>
          </a:p>
        </p:txBody>
      </p:sp>
    </p:spTree>
    <p:extLst>
      <p:ext uri="{BB962C8B-B14F-4D97-AF65-F5344CB8AC3E}">
        <p14:creationId xmlns:p14="http://schemas.microsoft.com/office/powerpoint/2010/main" val="4917766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1EADD09-52A2-4B08-81AC-F5C78DAE1AA0}" type="slidenum">
              <a:rPr lang="fr-FR" altLang="fr-FR" smtClean="0"/>
              <a:pPr/>
              <a:t>4</a:t>
            </a:fld>
            <a:endParaRPr lang="fr-FR" altLang="fr-FR" smtClean="0"/>
          </a:p>
        </p:txBody>
      </p:sp>
      <p:sp>
        <p:nvSpPr>
          <p:cNvPr id="1126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Une fois le tempo calculé et qu’on a dressé la liste des onsets, cela nous permet de construire un vecteur de données correspondant aux durées brutes jouées par le musicien.</a:t>
            </a:r>
          </a:p>
        </p:txBody>
      </p:sp>
    </p:spTree>
    <p:extLst>
      <p:ext uri="{BB962C8B-B14F-4D97-AF65-F5344CB8AC3E}">
        <p14:creationId xmlns:p14="http://schemas.microsoft.com/office/powerpoint/2010/main" val="40081962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AA60C11-4FB5-4824-AB56-25AC51A7AA8F}" type="slidenum">
              <a:rPr lang="fr-FR" altLang="fr-FR" smtClean="0"/>
              <a:pPr/>
              <a:t>5</a:t>
            </a:fld>
            <a:endParaRPr lang="fr-FR" altLang="fr-FR" smtClean="0"/>
          </a:p>
        </p:txBody>
      </p:sp>
      <p:sp>
        <p:nvSpPr>
          <p:cNvPr id="1331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A partir de ces données, on veut désormais avoir des durées normalisées 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20643994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96D9885-B65F-45A9-8ACE-6D9174F1F74B}" type="slidenum">
              <a:rPr lang="fr-FR" altLang="fr-FR" smtClean="0"/>
              <a:pPr/>
              <a:t>6</a:t>
            </a:fld>
            <a:endParaRPr lang="fr-FR" altLang="fr-FR" smtClean="0"/>
          </a:p>
        </p:txBody>
      </p:sp>
      <p:sp>
        <p:nvSpPr>
          <p:cNvPr id="1536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our cela on utilise un peigne de probabilité afin d’avoir en sortie la matrice out qui regroupe les DN présentant les plus fortes probabilités</a:t>
            </a:r>
          </a:p>
          <a:p>
            <a:pPr eaLnBrk="1" hangingPunct="1"/>
            <a:r>
              <a:rPr lang="fr-FR" altLang="fr-FR" smtClean="0"/>
              <a:t>Normalise les notes en entrée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779351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avoir le tempo nous permet de passer des secondes à</a:t>
            </a:r>
            <a:r>
              <a:rPr lang="fr-FR" baseline="0" dirty="0" smtClean="0"/>
              <a:t> la base</a:t>
            </a:r>
            <a:r>
              <a:rPr lang="fr-FR" dirty="0" smtClean="0"/>
              <a:t> « nombre de double croches ».</a:t>
            </a:r>
          </a:p>
          <a:p>
            <a:r>
              <a:rPr lang="fr-FR" dirty="0" smtClean="0"/>
              <a:t>On</a:t>
            </a:r>
            <a:r>
              <a:rPr lang="fr-FR" baseline="0" dirty="0" smtClean="0"/>
              <a:t> arrondie pas directement le résultat.</a:t>
            </a:r>
          </a:p>
          <a:p>
            <a:endParaRPr lang="fr-FR" baseline="0" dirty="0" smtClean="0"/>
          </a:p>
          <a:p>
            <a:r>
              <a:rPr lang="fr-FR" baseline="0" dirty="0" smtClean="0"/>
              <a:t>Difficile de trouver la probabilité dans la littérature</a:t>
            </a:r>
          </a:p>
          <a:p>
            <a:r>
              <a:rPr lang="fr-FR" baseline="0" dirty="0" smtClean="0"/>
              <a:t>Nous avons ajusté les valeurs pour améliorer les résultats (empirique ou triche?) </a:t>
            </a:r>
            <a:r>
              <a:rPr lang="fr-FR" baseline="0" dirty="0" smtClean="0">
                <a:sym typeface="Wingdings" panose="05000000000000000000" pitchFamily="2" charset="2"/>
              </a:rPr>
              <a:t></a:t>
            </a:r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969113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C2505A9-65E1-4600-90E0-2B4B98939365}" type="slidenum">
              <a:rPr lang="fr-FR" altLang="fr-FR" smtClean="0"/>
              <a:pPr/>
              <a:t>8</a:t>
            </a:fld>
            <a:endParaRPr lang="fr-FR" altLang="fr-FR" smtClean="0"/>
          </a:p>
        </p:txBody>
      </p:sp>
      <p:sp>
        <p:nvSpPr>
          <p:cNvPr id="1741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eigne : chaque durée normalisée a sa courbe de probabilité en fonction de la durée brutes</a:t>
            </a:r>
          </a:p>
        </p:txBody>
      </p:sp>
    </p:spTree>
    <p:extLst>
      <p:ext uri="{BB962C8B-B14F-4D97-AF65-F5344CB8AC3E}">
        <p14:creationId xmlns:p14="http://schemas.microsoft.com/office/powerpoint/2010/main" val="9688752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DDF64E7-D6E3-4EF9-8090-E91B4CE59292}" type="slidenum">
              <a:rPr lang="fr-FR" altLang="fr-FR" smtClean="0"/>
              <a:pPr/>
              <a:t>9</a:t>
            </a:fld>
            <a:endParaRPr lang="fr-FR" altLang="fr-FR" smtClean="0"/>
          </a:p>
        </p:txBody>
      </p:sp>
      <p:sp>
        <p:nvSpPr>
          <p:cNvPr id="2150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ar exemple, pour une entrée à 4,7</a:t>
            </a:r>
          </a:p>
          <a:p>
            <a:pPr eaLnBrk="1" hangingPunct="1"/>
            <a:r>
              <a:rPr lang="fr-FR" altLang="fr-FR" smtClean="0"/>
              <a:t>Zoom sur les proba 4 et 5</a:t>
            </a:r>
          </a:p>
          <a:p>
            <a:pPr eaLnBrk="1" hangingPunct="1"/>
            <a:r>
              <a:rPr lang="fr-FR" altLang="fr-FR" smtClean="0"/>
              <a:t>On remplit la matrice out de telle sorte :</a:t>
            </a:r>
          </a:p>
          <a:p>
            <a:pPr eaLnBrk="1" hangingPunct="1"/>
            <a:endParaRPr lang="fr-FR" altLang="fr-FR" smtClean="0"/>
          </a:p>
          <a:p>
            <a:pPr eaLnBrk="1" hangingPunct="1"/>
            <a:r>
              <a:rPr lang="fr-FR" altLang="fr-FR" smtClean="0"/>
              <a:t>Col 1 : données brutes</a:t>
            </a:r>
          </a:p>
          <a:p>
            <a:pPr eaLnBrk="1" hangingPunct="1"/>
            <a:r>
              <a:rPr lang="fr-FR" altLang="fr-FR" smtClean="0"/>
              <a:t>Col 2 : durée normalisée avec la plus grande probabilité</a:t>
            </a:r>
          </a:p>
          <a:p>
            <a:pPr eaLnBrk="1" hangingPunct="1"/>
            <a:r>
              <a:rPr lang="fr-FR" altLang="fr-FR" smtClean="0"/>
              <a:t>Col 3 : proba DN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234181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09280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1088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9025467" y="274638"/>
            <a:ext cx="2927351" cy="6178550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239184" y="274638"/>
            <a:ext cx="8583083" cy="6178550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723039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22567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28713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39184" y="1196976"/>
            <a:ext cx="5755216" cy="5256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1" y="1196976"/>
            <a:ext cx="5755217" cy="5256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81783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0520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707079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pied de page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74668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013541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95466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48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39" name="Group 15"/>
          <p:cNvGrpSpPr>
            <a:grpSpLocks/>
          </p:cNvGrpSpPr>
          <p:nvPr/>
        </p:nvGrpSpPr>
        <p:grpSpPr bwMode="auto">
          <a:xfrm>
            <a:off x="0" y="981075"/>
            <a:ext cx="12192000" cy="5543550"/>
            <a:chOff x="0" y="935"/>
            <a:chExt cx="5760" cy="2994"/>
          </a:xfrm>
        </p:grpSpPr>
        <p:sp>
          <p:nvSpPr>
            <p:cNvPr id="1032" name="Rectangle 8"/>
            <p:cNvSpPr>
              <a:spLocks noChangeArrowheads="1"/>
            </p:cNvSpPr>
            <p:nvPr userDrawn="1"/>
          </p:nvSpPr>
          <p:spPr bwMode="auto">
            <a:xfrm>
              <a:off x="0" y="3838"/>
              <a:ext cx="5647" cy="9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3" name="Oval 9"/>
            <p:cNvSpPr>
              <a:spLocks noChangeArrowheads="1"/>
            </p:cNvSpPr>
            <p:nvPr userDrawn="1"/>
          </p:nvSpPr>
          <p:spPr bwMode="auto">
            <a:xfrm>
              <a:off x="0" y="935"/>
              <a:ext cx="227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4" name="Oval 10"/>
            <p:cNvSpPr>
              <a:spLocks noChangeArrowheads="1"/>
            </p:cNvSpPr>
            <p:nvPr userDrawn="1"/>
          </p:nvSpPr>
          <p:spPr bwMode="auto">
            <a:xfrm>
              <a:off x="5533" y="3702"/>
              <a:ext cx="227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5" name="Rectangle 11"/>
            <p:cNvSpPr>
              <a:spLocks noChangeArrowheads="1"/>
            </p:cNvSpPr>
            <p:nvPr userDrawn="1"/>
          </p:nvSpPr>
          <p:spPr bwMode="auto">
            <a:xfrm>
              <a:off x="113" y="935"/>
              <a:ext cx="5647" cy="9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6" name="Rectangle 12"/>
            <p:cNvSpPr>
              <a:spLocks noChangeArrowheads="1"/>
            </p:cNvSpPr>
            <p:nvPr userDrawn="1"/>
          </p:nvSpPr>
          <p:spPr bwMode="auto">
            <a:xfrm>
              <a:off x="0" y="1026"/>
              <a:ext cx="113" cy="29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7" name="Rectangle 13"/>
            <p:cNvSpPr>
              <a:spLocks noChangeArrowheads="1"/>
            </p:cNvSpPr>
            <p:nvPr userDrawn="1"/>
          </p:nvSpPr>
          <p:spPr bwMode="auto">
            <a:xfrm>
              <a:off x="5647" y="935"/>
              <a:ext cx="113" cy="29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8" name="Rectangle 14"/>
            <p:cNvSpPr>
              <a:spLocks noChangeArrowheads="1"/>
            </p:cNvSpPr>
            <p:nvPr userDrawn="1"/>
          </p:nvSpPr>
          <p:spPr bwMode="auto">
            <a:xfrm>
              <a:off x="113" y="1026"/>
              <a:ext cx="5534" cy="28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</p:grp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9185" y="6567488"/>
            <a:ext cx="10562167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801351" y="6567488"/>
            <a:ext cx="1151467" cy="38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  <p:pic>
        <p:nvPicPr>
          <p:cNvPr id="1040" name="Picture 16" descr="Logo_ESE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5400" cy="946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1" name="Rectangle 17"/>
          <p:cNvSpPr>
            <a:spLocks noGrp="1" noChangeArrowheads="1"/>
          </p:cNvSpPr>
          <p:nvPr>
            <p:ph type="title"/>
          </p:nvPr>
        </p:nvSpPr>
        <p:spPr bwMode="auto">
          <a:xfrm>
            <a:off x="2063752" y="274638"/>
            <a:ext cx="9518649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TITRE DE LA DIAPOSITIVE</a:t>
            </a:r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9185" y="1196976"/>
            <a:ext cx="11713633" cy="525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TITRE DE LA PAGE (tailles de typo libre selon utilisation…)</a:t>
            </a:r>
          </a:p>
          <a:p>
            <a:pPr lvl="1"/>
            <a:r>
              <a:rPr lang="fr-FR" smtClean="0"/>
              <a:t>1.1 Sous titre</a:t>
            </a:r>
          </a:p>
          <a:p>
            <a:pPr lvl="2"/>
            <a:r>
              <a:rPr lang="fr-FR" smtClean="0"/>
              <a:t>Troisième niveau</a:t>
            </a:r>
          </a:p>
        </p:txBody>
      </p:sp>
    </p:spTree>
    <p:extLst>
      <p:ext uri="{BB962C8B-B14F-4D97-AF65-F5344CB8AC3E}">
        <p14:creationId xmlns:p14="http://schemas.microsoft.com/office/powerpoint/2010/main" val="4258047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 sz="2400" b="1" kern="1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Dessin_Microsoft_Visio1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package" Target="../embeddings/Dessin_Microsoft_Visio2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package" Target="../embeddings/Dessin_Microsoft_Visio3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package" Target="../embeddings/Dessin_Microsoft_Visio4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package" Target="../embeddings/Dessin_Microsoft_Visio5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package" Target="../embeddings/Dessin_Microsoft_Visio6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package" Target="../embeddings/Dessin_Microsoft_Visio7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emf"/><Relationship Id="rId4" Type="http://schemas.openxmlformats.org/officeDocument/2006/relationships/package" Target="../embeddings/Dessin_Microsoft_Visio8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emf"/><Relationship Id="rId4" Type="http://schemas.openxmlformats.org/officeDocument/2006/relationships/package" Target="../embeddings/Dessin_Microsoft_Visio9.vsd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7.emf"/><Relationship Id="rId4" Type="http://schemas.openxmlformats.org/officeDocument/2006/relationships/package" Target="../embeddings/Dessin_Microsoft_Visio10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emf"/><Relationship Id="rId4" Type="http://schemas.openxmlformats.org/officeDocument/2006/relationships/package" Target="../embeddings/Dessin_Microsoft_Visio11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9.emf"/><Relationship Id="rId4" Type="http://schemas.openxmlformats.org/officeDocument/2006/relationships/package" Target="../embeddings/Dessin_Microsoft_Visio12.vsdx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78D74FB-9E7C-4F35-9555-DD812F86FD31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1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100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algn="ctr" eaLnBrk="1" hangingPunct="1"/>
            <a:r>
              <a:rPr lang="fr-FR" altLang="fr-FR" b="0" smtClean="0">
                <a:solidFill>
                  <a:srgbClr val="133B72"/>
                </a:solidFill>
              </a:rPr>
              <a:t>Schéma general</a:t>
            </a:r>
            <a:endParaRPr lang="fr-FR" altLang="fr-FR" smtClean="0"/>
          </a:p>
        </p:txBody>
      </p:sp>
      <p:sp>
        <p:nvSpPr>
          <p:cNvPr id="4101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Normalisation et correction des durées</a:t>
            </a:r>
          </a:p>
        </p:txBody>
      </p:sp>
      <p:sp>
        <p:nvSpPr>
          <p:cNvPr id="6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980589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E3FA8AA-E081-48F0-8345-056461F618BF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10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22532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smtClean="0"/>
              <a:t>Résultats Normalisation (%)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351088" y="1268413"/>
          <a:ext cx="6985001" cy="4964116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324123"/>
                <a:gridCol w="2330439"/>
                <a:gridCol w="2330439"/>
              </a:tblGrid>
              <a:tr h="402359">
                <a:tc>
                  <a:txBody>
                    <a:bodyPr/>
                    <a:lstStyle/>
                    <a:p>
                      <a:pPr algn="ctr"/>
                      <a:endParaRPr lang="fr-FR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Tempo non fixé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Tempo fixé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AR diatoniqu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6,6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Heart</a:t>
                      </a:r>
                      <a:r>
                        <a:rPr lang="fr-FR" sz="1100" dirty="0">
                          <a:effectLst/>
                        </a:rPr>
                        <a:t> &amp; soul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6,2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,8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o surprises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seven</a:t>
                      </a:r>
                      <a:r>
                        <a:rPr lang="fr-FR" sz="1100" dirty="0">
                          <a:effectLst/>
                        </a:rPr>
                        <a:t> nation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4,3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4,3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hardest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8,8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60,3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johnny B good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9,0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62,5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Voodoo Child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2,2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8,0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Kashmir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8,66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4,8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Time </a:t>
                      </a:r>
                      <a:r>
                        <a:rPr lang="fr-FR" sz="1100" dirty="0" err="1">
                          <a:effectLst/>
                        </a:rPr>
                        <a:t>is</a:t>
                      </a:r>
                      <a:r>
                        <a:rPr lang="fr-FR" sz="1100" dirty="0">
                          <a:effectLst/>
                        </a:rPr>
                        <a:t> running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2,6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83,5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48 notes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0,0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0,0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53816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yenne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</a:rPr>
                        <a:t>45,19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fr-FR" sz="1100" b="1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6,05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6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191598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61C29E-8489-4AE4-8737-44DC0DA777E4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11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24580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altLang="fr-FR" sz="7200" b="0">
                <a:solidFill>
                  <a:srgbClr val="133B72"/>
                </a:solidFill>
              </a:rPr>
              <a:t>Correction</a:t>
            </a:r>
            <a:endParaRPr lang="fr-FR" altLang="fr-FR" smtClean="0"/>
          </a:p>
        </p:txBody>
      </p:sp>
      <p:sp>
        <p:nvSpPr>
          <p:cNvPr id="24581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Normalisation et correction des durées</a:t>
            </a:r>
          </a:p>
        </p:txBody>
      </p:sp>
      <p:sp>
        <p:nvSpPr>
          <p:cNvPr id="6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07750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681C85D-D821-4B99-A6BA-5ED072F27070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12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26628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Contexte</a:t>
            </a:r>
          </a:p>
          <a:p>
            <a:pPr>
              <a:spcBef>
                <a:spcPct val="0"/>
              </a:spcBef>
            </a:pPr>
            <a:endParaRPr lang="fr-FR" altLang="fr-FR" smtClean="0"/>
          </a:p>
          <a:p>
            <a:pPr>
              <a:spcBef>
                <a:spcPct val="0"/>
              </a:spcBef>
            </a:pPr>
            <a:endParaRPr lang="fr-FR" altLang="fr-FR" smtClean="0"/>
          </a:p>
        </p:txBody>
      </p:sp>
      <p:sp>
        <p:nvSpPr>
          <p:cNvPr id="26629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Normalisation et correction des durées</a:t>
            </a:r>
          </a:p>
        </p:txBody>
      </p:sp>
      <p:sp>
        <p:nvSpPr>
          <p:cNvPr id="3" name="Right Arrow Callout 2"/>
          <p:cNvSpPr/>
          <p:nvPr/>
        </p:nvSpPr>
        <p:spPr>
          <a:xfrm>
            <a:off x="2590803" y="2084388"/>
            <a:ext cx="2447925" cy="3744912"/>
          </a:xfrm>
          <a:prstGeom prst="rightArrowCallou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fr-FR" dirty="0"/>
              <a:t>Durées normalisées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1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3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4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6</a:t>
            </a:r>
          </a:p>
        </p:txBody>
      </p:sp>
      <p:grpSp>
        <p:nvGrpSpPr>
          <p:cNvPr id="26631" name="Group 25"/>
          <p:cNvGrpSpPr>
            <a:grpSpLocks/>
          </p:cNvGrpSpPr>
          <p:nvPr/>
        </p:nvGrpSpPr>
        <p:grpSpPr bwMode="auto">
          <a:xfrm>
            <a:off x="5372103" y="1376366"/>
            <a:ext cx="4684713" cy="4897437"/>
            <a:chOff x="4174703" y="1376809"/>
            <a:chExt cx="4685077" cy="4896544"/>
          </a:xfrm>
        </p:grpSpPr>
        <p:grpSp>
          <p:nvGrpSpPr>
            <p:cNvPr id="26632" name="Group 6"/>
            <p:cNvGrpSpPr>
              <a:grpSpLocks/>
            </p:cNvGrpSpPr>
            <p:nvPr/>
          </p:nvGrpSpPr>
          <p:grpSpPr bwMode="auto">
            <a:xfrm>
              <a:off x="4174703" y="1376809"/>
              <a:ext cx="4685077" cy="4896544"/>
              <a:chOff x="3347864" y="1412776"/>
              <a:chExt cx="5333149" cy="4896544"/>
            </a:xfrm>
          </p:grpSpPr>
          <p:sp>
            <p:nvSpPr>
              <p:cNvPr id="4" name="Rectangle 3"/>
              <p:cNvSpPr/>
              <p:nvPr/>
            </p:nvSpPr>
            <p:spPr>
              <a:xfrm>
                <a:off x="3347864" y="1412776"/>
                <a:ext cx="5333149" cy="4896544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fr-FR" dirty="0"/>
              </a:p>
            </p:txBody>
          </p:sp>
          <p:pic>
            <p:nvPicPr>
              <p:cNvPr id="26643" name="Picture 2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5766" t="40166" r="34987" b="53384"/>
              <a:stretch>
                <a:fillRect/>
              </a:stretch>
            </p:blipFill>
            <p:spPr bwMode="auto">
              <a:xfrm>
                <a:off x="3800118" y="1666111"/>
                <a:ext cx="4594860" cy="1082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4" name="Picture 2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8215" t="51875" r="82414" b="42583"/>
              <a:stretch>
                <a:fillRect/>
              </a:stretch>
            </p:blipFill>
            <p:spPr bwMode="auto">
              <a:xfrm>
                <a:off x="3714730" y="5133616"/>
                <a:ext cx="4594860" cy="960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645" name="TextBox 27"/>
              <p:cNvSpPr txBox="1">
                <a:spLocks noChangeArrowheads="1"/>
              </p:cNvSpPr>
              <p:nvPr/>
            </p:nvSpPr>
            <p:spPr bwMode="auto">
              <a:xfrm>
                <a:off x="3504564" y="3531088"/>
                <a:ext cx="2301146" cy="923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defRPr sz="2400" b="1">
                    <a:solidFill>
                      <a:schemeClr val="accent2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r>
                  <a:rPr lang="fr-FR" altLang="fr-FR" sz="1800" b="0">
                    <a:solidFill>
                      <a:schemeClr val="tx1"/>
                    </a:solidFill>
                  </a:rPr>
                  <a:t>Correction &amp; Découpage en mesure</a:t>
                </a:r>
              </a:p>
            </p:txBody>
          </p:sp>
        </p:grpSp>
        <p:grpSp>
          <p:nvGrpSpPr>
            <p:cNvPr id="26633" name="Group 37"/>
            <p:cNvGrpSpPr>
              <a:grpSpLocks/>
            </p:cNvGrpSpPr>
            <p:nvPr/>
          </p:nvGrpSpPr>
          <p:grpSpPr bwMode="auto">
            <a:xfrm>
              <a:off x="6158450" y="3429304"/>
              <a:ext cx="833438" cy="909638"/>
              <a:chOff x="1621160" y="4926017"/>
              <a:chExt cx="833128" cy="909925"/>
            </a:xfrm>
          </p:grpSpPr>
          <p:sp>
            <p:nvSpPr>
              <p:cNvPr id="39" name="Freeform 38"/>
              <p:cNvSpPr/>
              <p:nvPr/>
            </p:nvSpPr>
            <p:spPr>
              <a:xfrm>
                <a:off x="1942522" y="5313186"/>
                <a:ext cx="447543" cy="450910"/>
              </a:xfrm>
              <a:custGeom>
                <a:avLst/>
                <a:gdLst>
                  <a:gd name="connsiteX0" fmla="*/ 319459 w 450066"/>
                  <a:gd name="connsiteY0" fmla="*/ 71758 h 450066"/>
                  <a:gd name="connsiteX1" fmla="*/ 354467 w 450066"/>
                  <a:gd name="connsiteY1" fmla="*/ 42381 h 450066"/>
                  <a:gd name="connsiteX2" fmla="*/ 382434 w 450066"/>
                  <a:gd name="connsiteY2" fmla="*/ 65848 h 450066"/>
                  <a:gd name="connsiteX3" fmla="*/ 359583 w 450066"/>
                  <a:gd name="connsiteY3" fmla="*/ 105426 h 450066"/>
                  <a:gd name="connsiteX4" fmla="*/ 395891 w 450066"/>
                  <a:gd name="connsiteY4" fmla="*/ 168313 h 450066"/>
                  <a:gd name="connsiteX5" fmla="*/ 441591 w 450066"/>
                  <a:gd name="connsiteY5" fmla="*/ 168312 h 450066"/>
                  <a:gd name="connsiteX6" fmla="*/ 447931 w 450066"/>
                  <a:gd name="connsiteY6" fmla="*/ 204266 h 450066"/>
                  <a:gd name="connsiteX7" fmla="*/ 404986 w 450066"/>
                  <a:gd name="connsiteY7" fmla="*/ 219895 h 450066"/>
                  <a:gd name="connsiteX8" fmla="*/ 392376 w 450066"/>
                  <a:gd name="connsiteY8" fmla="*/ 291408 h 450066"/>
                  <a:gd name="connsiteX9" fmla="*/ 427386 w 450066"/>
                  <a:gd name="connsiteY9" fmla="*/ 320783 h 450066"/>
                  <a:gd name="connsiteX10" fmla="*/ 409132 w 450066"/>
                  <a:gd name="connsiteY10" fmla="*/ 352401 h 450066"/>
                  <a:gd name="connsiteX11" fmla="*/ 366187 w 450066"/>
                  <a:gd name="connsiteY11" fmla="*/ 336769 h 450066"/>
                  <a:gd name="connsiteX12" fmla="*/ 310560 w 450066"/>
                  <a:gd name="connsiteY12" fmla="*/ 383446 h 450066"/>
                  <a:gd name="connsiteX13" fmla="*/ 318497 w 450066"/>
                  <a:gd name="connsiteY13" fmla="*/ 428452 h 450066"/>
                  <a:gd name="connsiteX14" fmla="*/ 284190 w 450066"/>
                  <a:gd name="connsiteY14" fmla="*/ 440939 h 450066"/>
                  <a:gd name="connsiteX15" fmla="*/ 261341 w 450066"/>
                  <a:gd name="connsiteY15" fmla="*/ 401360 h 450066"/>
                  <a:gd name="connsiteX16" fmla="*/ 188725 w 450066"/>
                  <a:gd name="connsiteY16" fmla="*/ 401360 h 450066"/>
                  <a:gd name="connsiteX17" fmla="*/ 165876 w 450066"/>
                  <a:gd name="connsiteY17" fmla="*/ 440939 h 450066"/>
                  <a:gd name="connsiteX18" fmla="*/ 131569 w 450066"/>
                  <a:gd name="connsiteY18" fmla="*/ 428452 h 450066"/>
                  <a:gd name="connsiteX19" fmla="*/ 139506 w 450066"/>
                  <a:gd name="connsiteY19" fmla="*/ 383446 h 450066"/>
                  <a:gd name="connsiteX20" fmla="*/ 83879 w 450066"/>
                  <a:gd name="connsiteY20" fmla="*/ 336769 h 450066"/>
                  <a:gd name="connsiteX21" fmla="*/ 40934 w 450066"/>
                  <a:gd name="connsiteY21" fmla="*/ 352401 h 450066"/>
                  <a:gd name="connsiteX22" fmla="*/ 22680 w 450066"/>
                  <a:gd name="connsiteY22" fmla="*/ 320783 h 450066"/>
                  <a:gd name="connsiteX23" fmla="*/ 57690 w 450066"/>
                  <a:gd name="connsiteY23" fmla="*/ 291408 h 450066"/>
                  <a:gd name="connsiteX24" fmla="*/ 45080 w 450066"/>
                  <a:gd name="connsiteY24" fmla="*/ 219895 h 450066"/>
                  <a:gd name="connsiteX25" fmla="*/ 2135 w 450066"/>
                  <a:gd name="connsiteY25" fmla="*/ 204266 h 450066"/>
                  <a:gd name="connsiteX26" fmla="*/ 8475 w 450066"/>
                  <a:gd name="connsiteY26" fmla="*/ 168312 h 450066"/>
                  <a:gd name="connsiteX27" fmla="*/ 54175 w 450066"/>
                  <a:gd name="connsiteY27" fmla="*/ 168313 h 450066"/>
                  <a:gd name="connsiteX28" fmla="*/ 90483 w 450066"/>
                  <a:gd name="connsiteY28" fmla="*/ 105426 h 450066"/>
                  <a:gd name="connsiteX29" fmla="*/ 67632 w 450066"/>
                  <a:gd name="connsiteY29" fmla="*/ 65848 h 450066"/>
                  <a:gd name="connsiteX30" fmla="*/ 95599 w 450066"/>
                  <a:gd name="connsiteY30" fmla="*/ 42381 h 450066"/>
                  <a:gd name="connsiteX31" fmla="*/ 130607 w 450066"/>
                  <a:gd name="connsiteY31" fmla="*/ 71758 h 450066"/>
                  <a:gd name="connsiteX32" fmla="*/ 198844 w 450066"/>
                  <a:gd name="connsiteY32" fmla="*/ 46922 h 450066"/>
                  <a:gd name="connsiteX33" fmla="*/ 206779 w 450066"/>
                  <a:gd name="connsiteY33" fmla="*/ 1915 h 450066"/>
                  <a:gd name="connsiteX34" fmla="*/ 243287 w 450066"/>
                  <a:gd name="connsiteY34" fmla="*/ 1915 h 450066"/>
                  <a:gd name="connsiteX35" fmla="*/ 251222 w 450066"/>
                  <a:gd name="connsiteY35" fmla="*/ 46922 h 450066"/>
                  <a:gd name="connsiteX36" fmla="*/ 319459 w 450066"/>
                  <a:gd name="connsiteY36" fmla="*/ 71758 h 4500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</a:cxnLst>
                <a:rect l="l" t="t" r="r" b="b"/>
                <a:pathLst>
                  <a:path w="450066" h="450066">
                    <a:moveTo>
                      <a:pt x="319459" y="71758"/>
                    </a:moveTo>
                    <a:lnTo>
                      <a:pt x="354467" y="42381"/>
                    </a:lnTo>
                    <a:lnTo>
                      <a:pt x="382434" y="65848"/>
                    </a:lnTo>
                    <a:lnTo>
                      <a:pt x="359583" y="105426"/>
                    </a:lnTo>
                    <a:cubicBezTo>
                      <a:pt x="375832" y="123705"/>
                      <a:pt x="388186" y="145102"/>
                      <a:pt x="395891" y="168313"/>
                    </a:cubicBezTo>
                    <a:lnTo>
                      <a:pt x="441591" y="168312"/>
                    </a:lnTo>
                    <a:lnTo>
                      <a:pt x="447931" y="204266"/>
                    </a:lnTo>
                    <a:lnTo>
                      <a:pt x="404986" y="219895"/>
                    </a:lnTo>
                    <a:cubicBezTo>
                      <a:pt x="405684" y="244342"/>
                      <a:pt x="401393" y="268674"/>
                      <a:pt x="392376" y="291408"/>
                    </a:cubicBezTo>
                    <a:lnTo>
                      <a:pt x="427386" y="320783"/>
                    </a:lnTo>
                    <a:lnTo>
                      <a:pt x="409132" y="352401"/>
                    </a:lnTo>
                    <a:lnTo>
                      <a:pt x="366187" y="336769"/>
                    </a:lnTo>
                    <a:cubicBezTo>
                      <a:pt x="351008" y="355945"/>
                      <a:pt x="332080" y="371827"/>
                      <a:pt x="310560" y="383446"/>
                    </a:cubicBezTo>
                    <a:lnTo>
                      <a:pt x="318497" y="428452"/>
                    </a:lnTo>
                    <a:lnTo>
                      <a:pt x="284190" y="440939"/>
                    </a:lnTo>
                    <a:lnTo>
                      <a:pt x="261341" y="401360"/>
                    </a:lnTo>
                    <a:cubicBezTo>
                      <a:pt x="237387" y="406292"/>
                      <a:pt x="212679" y="406292"/>
                      <a:pt x="188725" y="401360"/>
                    </a:cubicBezTo>
                    <a:lnTo>
                      <a:pt x="165876" y="440939"/>
                    </a:lnTo>
                    <a:lnTo>
                      <a:pt x="131569" y="428452"/>
                    </a:lnTo>
                    <a:lnTo>
                      <a:pt x="139506" y="383446"/>
                    </a:lnTo>
                    <a:cubicBezTo>
                      <a:pt x="117986" y="371827"/>
                      <a:pt x="99058" y="355945"/>
                      <a:pt x="83879" y="336769"/>
                    </a:cubicBezTo>
                    <a:lnTo>
                      <a:pt x="40934" y="352401"/>
                    </a:lnTo>
                    <a:lnTo>
                      <a:pt x="22680" y="320783"/>
                    </a:lnTo>
                    <a:lnTo>
                      <a:pt x="57690" y="291408"/>
                    </a:lnTo>
                    <a:cubicBezTo>
                      <a:pt x="48673" y="268674"/>
                      <a:pt x="44382" y="244342"/>
                      <a:pt x="45080" y="219895"/>
                    </a:cubicBezTo>
                    <a:lnTo>
                      <a:pt x="2135" y="204266"/>
                    </a:lnTo>
                    <a:lnTo>
                      <a:pt x="8475" y="168312"/>
                    </a:lnTo>
                    <a:lnTo>
                      <a:pt x="54175" y="168313"/>
                    </a:lnTo>
                    <a:cubicBezTo>
                      <a:pt x="61880" y="145102"/>
                      <a:pt x="74234" y="123704"/>
                      <a:pt x="90483" y="105426"/>
                    </a:cubicBezTo>
                    <a:lnTo>
                      <a:pt x="67632" y="65848"/>
                    </a:lnTo>
                    <a:lnTo>
                      <a:pt x="95599" y="42381"/>
                    </a:lnTo>
                    <a:lnTo>
                      <a:pt x="130607" y="71758"/>
                    </a:lnTo>
                    <a:cubicBezTo>
                      <a:pt x="151429" y="58930"/>
                      <a:pt x="174647" y="50480"/>
                      <a:pt x="198844" y="46922"/>
                    </a:cubicBezTo>
                    <a:lnTo>
                      <a:pt x="206779" y="1915"/>
                    </a:lnTo>
                    <a:lnTo>
                      <a:pt x="243287" y="1915"/>
                    </a:lnTo>
                    <a:lnTo>
                      <a:pt x="251222" y="46922"/>
                    </a:lnTo>
                    <a:cubicBezTo>
                      <a:pt x="275418" y="50480"/>
                      <a:pt x="298636" y="58930"/>
                      <a:pt x="319459" y="71758"/>
                    </a:cubicBez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99373" tIns="114316" rIns="99373" bIns="122187" spcCol="1270" anchor="ctr"/>
              <a:lstStyle/>
              <a:p>
                <a:pPr algn="ctr" defTabSz="3111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fr-FR" sz="700" dirty="0"/>
              </a:p>
            </p:txBody>
          </p:sp>
          <p:sp>
            <p:nvSpPr>
              <p:cNvPr id="40" name="Freeform 39"/>
              <p:cNvSpPr/>
              <p:nvPr/>
            </p:nvSpPr>
            <p:spPr>
              <a:xfrm>
                <a:off x="1680663" y="5206810"/>
                <a:ext cx="326929" cy="327068"/>
              </a:xfrm>
              <a:custGeom>
                <a:avLst/>
                <a:gdLst>
                  <a:gd name="connsiteX0" fmla="*/ 244917 w 327321"/>
                  <a:gd name="connsiteY0" fmla="*/ 82902 h 327321"/>
                  <a:gd name="connsiteX1" fmla="*/ 293208 w 327321"/>
                  <a:gd name="connsiteY1" fmla="*/ 68348 h 327321"/>
                  <a:gd name="connsiteX2" fmla="*/ 310977 w 327321"/>
                  <a:gd name="connsiteY2" fmla="*/ 99125 h 327321"/>
                  <a:gd name="connsiteX3" fmla="*/ 274228 w 327321"/>
                  <a:gd name="connsiteY3" fmla="*/ 133670 h 327321"/>
                  <a:gd name="connsiteX4" fmla="*/ 274228 w 327321"/>
                  <a:gd name="connsiteY4" fmla="*/ 193652 h 327321"/>
                  <a:gd name="connsiteX5" fmla="*/ 310977 w 327321"/>
                  <a:gd name="connsiteY5" fmla="*/ 228196 h 327321"/>
                  <a:gd name="connsiteX6" fmla="*/ 293208 w 327321"/>
                  <a:gd name="connsiteY6" fmla="*/ 258973 h 327321"/>
                  <a:gd name="connsiteX7" fmla="*/ 244917 w 327321"/>
                  <a:gd name="connsiteY7" fmla="*/ 244419 h 327321"/>
                  <a:gd name="connsiteX8" fmla="*/ 192971 w 327321"/>
                  <a:gd name="connsiteY8" fmla="*/ 274410 h 327321"/>
                  <a:gd name="connsiteX9" fmla="*/ 181430 w 327321"/>
                  <a:gd name="connsiteY9" fmla="*/ 323508 h 327321"/>
                  <a:gd name="connsiteX10" fmla="*/ 145891 w 327321"/>
                  <a:gd name="connsiteY10" fmla="*/ 323508 h 327321"/>
                  <a:gd name="connsiteX11" fmla="*/ 134350 w 327321"/>
                  <a:gd name="connsiteY11" fmla="*/ 274410 h 327321"/>
                  <a:gd name="connsiteX12" fmla="*/ 82404 w 327321"/>
                  <a:gd name="connsiteY12" fmla="*/ 244419 h 327321"/>
                  <a:gd name="connsiteX13" fmla="*/ 34113 w 327321"/>
                  <a:gd name="connsiteY13" fmla="*/ 258973 h 327321"/>
                  <a:gd name="connsiteX14" fmla="*/ 16344 w 327321"/>
                  <a:gd name="connsiteY14" fmla="*/ 228196 h 327321"/>
                  <a:gd name="connsiteX15" fmla="*/ 53093 w 327321"/>
                  <a:gd name="connsiteY15" fmla="*/ 193651 h 327321"/>
                  <a:gd name="connsiteX16" fmla="*/ 53093 w 327321"/>
                  <a:gd name="connsiteY16" fmla="*/ 133669 h 327321"/>
                  <a:gd name="connsiteX17" fmla="*/ 16344 w 327321"/>
                  <a:gd name="connsiteY17" fmla="*/ 99125 h 327321"/>
                  <a:gd name="connsiteX18" fmla="*/ 34113 w 327321"/>
                  <a:gd name="connsiteY18" fmla="*/ 68348 h 327321"/>
                  <a:gd name="connsiteX19" fmla="*/ 82404 w 327321"/>
                  <a:gd name="connsiteY19" fmla="*/ 82902 h 327321"/>
                  <a:gd name="connsiteX20" fmla="*/ 134350 w 327321"/>
                  <a:gd name="connsiteY20" fmla="*/ 52911 h 327321"/>
                  <a:gd name="connsiteX21" fmla="*/ 145891 w 327321"/>
                  <a:gd name="connsiteY21" fmla="*/ 3813 h 327321"/>
                  <a:gd name="connsiteX22" fmla="*/ 181430 w 327321"/>
                  <a:gd name="connsiteY22" fmla="*/ 3813 h 327321"/>
                  <a:gd name="connsiteX23" fmla="*/ 192971 w 327321"/>
                  <a:gd name="connsiteY23" fmla="*/ 52911 h 327321"/>
                  <a:gd name="connsiteX24" fmla="*/ 244917 w 327321"/>
                  <a:gd name="connsiteY24" fmla="*/ 82902 h 3273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</a:cxnLst>
                <a:rect l="l" t="t" r="r" b="b"/>
                <a:pathLst>
                  <a:path w="327321" h="327321">
                    <a:moveTo>
                      <a:pt x="244917" y="82902"/>
                    </a:moveTo>
                    <a:lnTo>
                      <a:pt x="293208" y="68348"/>
                    </a:lnTo>
                    <a:lnTo>
                      <a:pt x="310977" y="99125"/>
                    </a:lnTo>
                    <a:lnTo>
                      <a:pt x="274228" y="133670"/>
                    </a:lnTo>
                    <a:cubicBezTo>
                      <a:pt x="279555" y="153309"/>
                      <a:pt x="279555" y="174013"/>
                      <a:pt x="274228" y="193652"/>
                    </a:cubicBezTo>
                    <a:lnTo>
                      <a:pt x="310977" y="228196"/>
                    </a:lnTo>
                    <a:lnTo>
                      <a:pt x="293208" y="258973"/>
                    </a:lnTo>
                    <a:lnTo>
                      <a:pt x="244917" y="244419"/>
                    </a:lnTo>
                    <a:cubicBezTo>
                      <a:pt x="230573" y="258852"/>
                      <a:pt x="212643" y="269204"/>
                      <a:pt x="192971" y="274410"/>
                    </a:cubicBezTo>
                    <a:lnTo>
                      <a:pt x="181430" y="323508"/>
                    </a:lnTo>
                    <a:lnTo>
                      <a:pt x="145891" y="323508"/>
                    </a:lnTo>
                    <a:lnTo>
                      <a:pt x="134350" y="274410"/>
                    </a:lnTo>
                    <a:cubicBezTo>
                      <a:pt x="114679" y="269204"/>
                      <a:pt x="96749" y="258852"/>
                      <a:pt x="82404" y="244419"/>
                    </a:cubicBezTo>
                    <a:lnTo>
                      <a:pt x="34113" y="258973"/>
                    </a:lnTo>
                    <a:lnTo>
                      <a:pt x="16344" y="228196"/>
                    </a:lnTo>
                    <a:lnTo>
                      <a:pt x="53093" y="193651"/>
                    </a:lnTo>
                    <a:cubicBezTo>
                      <a:pt x="47766" y="174012"/>
                      <a:pt x="47766" y="153308"/>
                      <a:pt x="53093" y="133669"/>
                    </a:cubicBezTo>
                    <a:lnTo>
                      <a:pt x="16344" y="99125"/>
                    </a:lnTo>
                    <a:lnTo>
                      <a:pt x="34113" y="68348"/>
                    </a:lnTo>
                    <a:lnTo>
                      <a:pt x="82404" y="82902"/>
                    </a:lnTo>
                    <a:cubicBezTo>
                      <a:pt x="96748" y="68469"/>
                      <a:pt x="114678" y="58117"/>
                      <a:pt x="134350" y="52911"/>
                    </a:cubicBezTo>
                    <a:lnTo>
                      <a:pt x="145891" y="3813"/>
                    </a:lnTo>
                    <a:lnTo>
                      <a:pt x="181430" y="3813"/>
                    </a:lnTo>
                    <a:lnTo>
                      <a:pt x="192971" y="52911"/>
                    </a:lnTo>
                    <a:cubicBezTo>
                      <a:pt x="212642" y="58117"/>
                      <a:pt x="230572" y="68469"/>
                      <a:pt x="244917" y="82902"/>
                    </a:cubicBez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88754" tIns="89252" rIns="88754" bIns="89252" spcCol="1270" anchor="ctr"/>
              <a:lstStyle/>
              <a:p>
                <a:pPr algn="ctr" defTabSz="2222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fr-FR" sz="500" dirty="0"/>
              </a:p>
            </p:txBody>
          </p:sp>
          <p:sp>
            <p:nvSpPr>
              <p:cNvPr id="41" name="Freeform 40"/>
              <p:cNvSpPr/>
              <p:nvPr/>
            </p:nvSpPr>
            <p:spPr>
              <a:xfrm>
                <a:off x="1826670" y="4944838"/>
                <a:ext cx="391997" cy="393752"/>
              </a:xfrm>
              <a:custGeom>
                <a:avLst/>
                <a:gdLst>
                  <a:gd name="connsiteX0" fmla="*/ 239968 w 320707"/>
                  <a:gd name="connsiteY0" fmla="*/ 81227 h 320707"/>
                  <a:gd name="connsiteX1" fmla="*/ 287283 w 320707"/>
                  <a:gd name="connsiteY1" fmla="*/ 66967 h 320707"/>
                  <a:gd name="connsiteX2" fmla="*/ 304693 w 320707"/>
                  <a:gd name="connsiteY2" fmla="*/ 97122 h 320707"/>
                  <a:gd name="connsiteX3" fmla="*/ 268686 w 320707"/>
                  <a:gd name="connsiteY3" fmla="*/ 130969 h 320707"/>
                  <a:gd name="connsiteX4" fmla="*/ 268686 w 320707"/>
                  <a:gd name="connsiteY4" fmla="*/ 189739 h 320707"/>
                  <a:gd name="connsiteX5" fmla="*/ 304693 w 320707"/>
                  <a:gd name="connsiteY5" fmla="*/ 223585 h 320707"/>
                  <a:gd name="connsiteX6" fmla="*/ 287283 w 320707"/>
                  <a:gd name="connsiteY6" fmla="*/ 253740 h 320707"/>
                  <a:gd name="connsiteX7" fmla="*/ 239968 w 320707"/>
                  <a:gd name="connsiteY7" fmla="*/ 239480 h 320707"/>
                  <a:gd name="connsiteX8" fmla="*/ 189072 w 320707"/>
                  <a:gd name="connsiteY8" fmla="*/ 268865 h 320707"/>
                  <a:gd name="connsiteX9" fmla="*/ 177764 w 320707"/>
                  <a:gd name="connsiteY9" fmla="*/ 316971 h 320707"/>
                  <a:gd name="connsiteX10" fmla="*/ 142943 w 320707"/>
                  <a:gd name="connsiteY10" fmla="*/ 316971 h 320707"/>
                  <a:gd name="connsiteX11" fmla="*/ 131635 w 320707"/>
                  <a:gd name="connsiteY11" fmla="*/ 268865 h 320707"/>
                  <a:gd name="connsiteX12" fmla="*/ 80739 w 320707"/>
                  <a:gd name="connsiteY12" fmla="*/ 239480 h 320707"/>
                  <a:gd name="connsiteX13" fmla="*/ 33424 w 320707"/>
                  <a:gd name="connsiteY13" fmla="*/ 253740 h 320707"/>
                  <a:gd name="connsiteX14" fmla="*/ 16014 w 320707"/>
                  <a:gd name="connsiteY14" fmla="*/ 223585 h 320707"/>
                  <a:gd name="connsiteX15" fmla="*/ 52021 w 320707"/>
                  <a:gd name="connsiteY15" fmla="*/ 189738 h 320707"/>
                  <a:gd name="connsiteX16" fmla="*/ 52021 w 320707"/>
                  <a:gd name="connsiteY16" fmla="*/ 130968 h 320707"/>
                  <a:gd name="connsiteX17" fmla="*/ 16014 w 320707"/>
                  <a:gd name="connsiteY17" fmla="*/ 97122 h 320707"/>
                  <a:gd name="connsiteX18" fmla="*/ 33424 w 320707"/>
                  <a:gd name="connsiteY18" fmla="*/ 66967 h 320707"/>
                  <a:gd name="connsiteX19" fmla="*/ 80739 w 320707"/>
                  <a:gd name="connsiteY19" fmla="*/ 81227 h 320707"/>
                  <a:gd name="connsiteX20" fmla="*/ 131635 w 320707"/>
                  <a:gd name="connsiteY20" fmla="*/ 51842 h 320707"/>
                  <a:gd name="connsiteX21" fmla="*/ 142943 w 320707"/>
                  <a:gd name="connsiteY21" fmla="*/ 3736 h 320707"/>
                  <a:gd name="connsiteX22" fmla="*/ 177764 w 320707"/>
                  <a:gd name="connsiteY22" fmla="*/ 3736 h 320707"/>
                  <a:gd name="connsiteX23" fmla="*/ 189072 w 320707"/>
                  <a:gd name="connsiteY23" fmla="*/ 51842 h 320707"/>
                  <a:gd name="connsiteX24" fmla="*/ 239968 w 320707"/>
                  <a:gd name="connsiteY24" fmla="*/ 81227 h 3207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</a:cxnLst>
                <a:rect l="l" t="t" r="r" b="b"/>
                <a:pathLst>
                  <a:path w="320707" h="320707">
                    <a:moveTo>
                      <a:pt x="206422" y="81124"/>
                    </a:moveTo>
                    <a:lnTo>
                      <a:pt x="240725" y="59879"/>
                    </a:lnTo>
                    <a:lnTo>
                      <a:pt x="260828" y="79982"/>
                    </a:lnTo>
                    <a:lnTo>
                      <a:pt x="239583" y="114285"/>
                    </a:lnTo>
                    <a:cubicBezTo>
                      <a:pt x="247765" y="128358"/>
                      <a:pt x="252052" y="144356"/>
                      <a:pt x="252002" y="160636"/>
                    </a:cubicBezTo>
                    <a:lnTo>
                      <a:pt x="287553" y="179720"/>
                    </a:lnTo>
                    <a:lnTo>
                      <a:pt x="280194" y="207182"/>
                    </a:lnTo>
                    <a:lnTo>
                      <a:pt x="239865" y="205934"/>
                    </a:lnTo>
                    <a:cubicBezTo>
                      <a:pt x="231768" y="220057"/>
                      <a:pt x="220057" y="231769"/>
                      <a:pt x="205934" y="239865"/>
                    </a:cubicBezTo>
                    <a:lnTo>
                      <a:pt x="207182" y="280194"/>
                    </a:lnTo>
                    <a:lnTo>
                      <a:pt x="179719" y="287553"/>
                    </a:lnTo>
                    <a:lnTo>
                      <a:pt x="160635" y="252003"/>
                    </a:lnTo>
                    <a:cubicBezTo>
                      <a:pt x="144356" y="252053"/>
                      <a:pt x="128358" y="247765"/>
                      <a:pt x="114285" y="239583"/>
                    </a:cubicBezTo>
                    <a:lnTo>
                      <a:pt x="79982" y="260828"/>
                    </a:lnTo>
                    <a:lnTo>
                      <a:pt x="59879" y="240725"/>
                    </a:lnTo>
                    <a:lnTo>
                      <a:pt x="81124" y="206422"/>
                    </a:lnTo>
                    <a:cubicBezTo>
                      <a:pt x="72942" y="192349"/>
                      <a:pt x="68655" y="176351"/>
                      <a:pt x="68705" y="160071"/>
                    </a:cubicBezTo>
                    <a:lnTo>
                      <a:pt x="33154" y="140987"/>
                    </a:lnTo>
                    <a:lnTo>
                      <a:pt x="40513" y="113525"/>
                    </a:lnTo>
                    <a:lnTo>
                      <a:pt x="80842" y="114773"/>
                    </a:lnTo>
                    <a:cubicBezTo>
                      <a:pt x="88939" y="100650"/>
                      <a:pt x="100650" y="88938"/>
                      <a:pt x="114773" y="80842"/>
                    </a:cubicBezTo>
                    <a:lnTo>
                      <a:pt x="113525" y="40513"/>
                    </a:lnTo>
                    <a:lnTo>
                      <a:pt x="140988" y="33154"/>
                    </a:lnTo>
                    <a:lnTo>
                      <a:pt x="160072" y="68704"/>
                    </a:lnTo>
                    <a:cubicBezTo>
                      <a:pt x="176351" y="68654"/>
                      <a:pt x="192349" y="72942"/>
                      <a:pt x="206422" y="81124"/>
                    </a:cubicBez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12729" tIns="112730" rIns="112730" bIns="112729" spcCol="1270" anchor="ctr"/>
              <a:lstStyle/>
              <a:p>
                <a:pPr algn="ctr" defTabSz="2222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fr-FR" sz="500" dirty="0"/>
              </a:p>
            </p:txBody>
          </p:sp>
          <p:sp>
            <p:nvSpPr>
              <p:cNvPr id="42" name="Circular Arrow 41"/>
              <p:cNvSpPr/>
              <p:nvPr/>
            </p:nvSpPr>
            <p:spPr>
              <a:xfrm>
                <a:off x="1879041" y="5259204"/>
                <a:ext cx="574506" cy="576340"/>
              </a:xfrm>
              <a:prstGeom prst="circularArrow">
                <a:avLst>
                  <a:gd name="adj1" fmla="val 4687"/>
                  <a:gd name="adj2" fmla="val 299029"/>
                  <a:gd name="adj3" fmla="val 2258006"/>
                  <a:gd name="adj4" fmla="val 16621920"/>
                  <a:gd name="adj5" fmla="val 5469"/>
                </a:avLst>
              </a:prstGeom>
            </p:spPr>
            <p:style>
              <a:ln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3" name="Shape 42"/>
              <p:cNvSpPr/>
              <p:nvPr/>
            </p:nvSpPr>
            <p:spPr>
              <a:xfrm>
                <a:off x="1621942" y="5149653"/>
                <a:ext cx="417390" cy="417568"/>
              </a:xfrm>
              <a:prstGeom prst="leftCircularArrow">
                <a:avLst>
                  <a:gd name="adj1" fmla="val 6452"/>
                  <a:gd name="adj2" fmla="val 429999"/>
                  <a:gd name="adj3" fmla="val 10489124"/>
                  <a:gd name="adj4" fmla="val 14837806"/>
                  <a:gd name="adj5" fmla="val 7527"/>
                </a:avLst>
              </a:prstGeom>
            </p:spPr>
            <p:style>
              <a:ln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4" name="Circular Arrow 43"/>
              <p:cNvSpPr/>
              <p:nvPr/>
            </p:nvSpPr>
            <p:spPr>
              <a:xfrm>
                <a:off x="1788581" y="4925785"/>
                <a:ext cx="450717" cy="450910"/>
              </a:xfrm>
              <a:prstGeom prst="circularArrow">
                <a:avLst>
                  <a:gd name="adj1" fmla="val 5984"/>
                  <a:gd name="adj2" fmla="val 394124"/>
                  <a:gd name="adj3" fmla="val 13313824"/>
                  <a:gd name="adj4" fmla="val 10508221"/>
                  <a:gd name="adj5" fmla="val 6981"/>
                </a:avLst>
              </a:prstGeom>
            </p:spPr>
            <p:style>
              <a:ln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</p:grpSp>
        <p:sp>
          <p:nvSpPr>
            <p:cNvPr id="9" name="Down Arrow 8"/>
            <p:cNvSpPr/>
            <p:nvPr/>
          </p:nvSpPr>
          <p:spPr>
            <a:xfrm>
              <a:off x="6333871" y="2822757"/>
              <a:ext cx="414370" cy="550763"/>
            </a:xfrm>
            <a:prstGeom prst="downArrow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47" name="Down Arrow 46"/>
            <p:cNvSpPr/>
            <p:nvPr/>
          </p:nvSpPr>
          <p:spPr>
            <a:xfrm>
              <a:off x="6367211" y="4443300"/>
              <a:ext cx="414369" cy="550762"/>
            </a:xfrm>
            <a:prstGeom prst="downArrow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</p:grpSp>
      <p:sp>
        <p:nvSpPr>
          <p:cNvPr id="22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5034748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274E1F-8198-45F9-8522-48557A817B70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13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28676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Normalisation des durées</a:t>
            </a:r>
          </a:p>
          <a:p>
            <a:pPr eaLnBrk="1" hangingPunct="1"/>
            <a:endParaRPr lang="fr-FR" altLang="fr-FR" smtClean="0"/>
          </a:p>
        </p:txBody>
      </p:sp>
      <p:sp>
        <p:nvSpPr>
          <p:cNvPr id="28677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smtClean="0"/>
              <a:t>Description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0543978"/>
              </p:ext>
            </p:extLst>
          </p:nvPr>
        </p:nvGraphicFramePr>
        <p:xfrm>
          <a:off x="6234382" y="5320662"/>
          <a:ext cx="5529262" cy="75457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332"/>
                <a:gridCol w="921332"/>
                <a:gridCol w="921332"/>
                <a:gridCol w="921332"/>
                <a:gridCol w="921967"/>
                <a:gridCol w="921967"/>
              </a:tblGrid>
              <a:tr h="304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s en Entrée (DE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 Inférieure (DI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Proba</a:t>
                      </a:r>
                      <a:r>
                        <a:rPr lang="fr-FR" sz="1100" dirty="0">
                          <a:effectLst/>
                        </a:rPr>
                        <a:t> DI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Supérieure (DS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S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81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5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5,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  <p:sp>
        <p:nvSpPr>
          <p:cNvPr id="28701" name="TextBox 18"/>
          <p:cNvSpPr txBox="1">
            <a:spLocks noChangeArrowheads="1"/>
          </p:cNvSpPr>
          <p:nvPr/>
        </p:nvSpPr>
        <p:spPr bwMode="auto">
          <a:xfrm>
            <a:off x="7810769" y="6083299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out</a:t>
            </a:r>
          </a:p>
        </p:txBody>
      </p:sp>
      <p:sp>
        <p:nvSpPr>
          <p:cNvPr id="7" name="Bent Arrow 6"/>
          <p:cNvSpPr/>
          <p:nvPr/>
        </p:nvSpPr>
        <p:spPr>
          <a:xfrm rot="5400000">
            <a:off x="7525847" y="3163821"/>
            <a:ext cx="1541463" cy="2195583"/>
          </a:xfrm>
          <a:prstGeom prst="bentArrow">
            <a:avLst>
              <a:gd name="adj1" fmla="val 14709"/>
              <a:gd name="adj2" fmla="val 16912"/>
              <a:gd name="adj3" fmla="val 19459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schemeClr val="tx1"/>
              </a:solidFill>
            </a:endParaRPr>
          </a:p>
        </p:txBody>
      </p:sp>
      <p:pic>
        <p:nvPicPr>
          <p:cNvPr id="28703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66047"/>
            <a:ext cx="6959603" cy="344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54801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8CBB3F2-6B65-4F5F-AD95-6EE363AAE8E2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14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30724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Correction par multiple de 16</a:t>
            </a:r>
          </a:p>
          <a:p>
            <a:pPr>
              <a:spcBef>
                <a:spcPct val="0"/>
              </a:spcBef>
            </a:pPr>
            <a:endParaRPr lang="fr-FR" altLang="fr-FR" sz="2800">
              <a:solidFill>
                <a:srgbClr val="133B72"/>
              </a:solidFill>
            </a:endParaRPr>
          </a:p>
          <a:p>
            <a:pPr eaLnBrk="1" hangingPunct="1"/>
            <a:endParaRPr lang="fr-FR" altLang="fr-FR" smtClean="0"/>
          </a:p>
        </p:txBody>
      </p:sp>
      <p:sp>
        <p:nvSpPr>
          <p:cNvPr id="30725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Description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03388" y="1716088"/>
          <a:ext cx="5529262" cy="279241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332"/>
                <a:gridCol w="921332"/>
                <a:gridCol w="921332"/>
                <a:gridCol w="921332"/>
                <a:gridCol w="921967"/>
                <a:gridCol w="921967"/>
              </a:tblGrid>
              <a:tr h="538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s en Entrée (DE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 Inférieure (DI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I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Supérieure (DS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S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75260" algn="l"/>
                          <a:tab pos="391795" algn="ctr"/>
                        </a:tabLst>
                      </a:pPr>
                      <a:r>
                        <a:rPr lang="fr-FR" sz="1100" dirty="0" smtClean="0">
                          <a:effectLst/>
                        </a:rPr>
                        <a:t>48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48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,3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81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5,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  <p:sp>
        <p:nvSpPr>
          <p:cNvPr id="12" name="Bent Arrow 11"/>
          <p:cNvSpPr/>
          <p:nvPr/>
        </p:nvSpPr>
        <p:spPr>
          <a:xfrm flipV="1">
            <a:off x="1847853" y="4797428"/>
            <a:ext cx="1223963" cy="792163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FR">
              <a:solidFill>
                <a:schemeClr val="tx1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527800" y="4954591"/>
          <a:ext cx="3683000" cy="76993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567890"/>
                <a:gridCol w="526806"/>
                <a:gridCol w="527468"/>
                <a:gridCol w="526806"/>
                <a:gridCol w="526806"/>
                <a:gridCol w="503612"/>
                <a:gridCol w="503612"/>
              </a:tblGrid>
              <a:tr h="17938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</a:tr>
            </a:tbl>
          </a:graphicData>
        </a:graphic>
      </p:graphicFrame>
      <p:sp>
        <p:nvSpPr>
          <p:cNvPr id="13" name="Right Arrow 12"/>
          <p:cNvSpPr/>
          <p:nvPr/>
        </p:nvSpPr>
        <p:spPr>
          <a:xfrm>
            <a:off x="4254503" y="5149850"/>
            <a:ext cx="2016125" cy="431800"/>
          </a:xfrm>
          <a:prstGeom prst="rightArrow">
            <a:avLst>
              <a:gd name="adj1" fmla="val 47904"/>
              <a:gd name="adj2" fmla="val 5566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FR"/>
          </a:p>
        </p:txBody>
      </p:sp>
      <p:grpSp>
        <p:nvGrpSpPr>
          <p:cNvPr id="30848" name="Group 8"/>
          <p:cNvGrpSpPr>
            <a:grpSpLocks/>
          </p:cNvGrpSpPr>
          <p:nvPr/>
        </p:nvGrpSpPr>
        <p:grpSpPr bwMode="auto">
          <a:xfrm>
            <a:off x="3144841" y="4926016"/>
            <a:ext cx="833437" cy="909637"/>
            <a:chOff x="1621160" y="4926017"/>
            <a:chExt cx="833128" cy="909925"/>
          </a:xfrm>
        </p:grpSpPr>
        <p:sp>
          <p:nvSpPr>
            <p:cNvPr id="10" name="Freeform 9"/>
            <p:cNvSpPr/>
            <p:nvPr/>
          </p:nvSpPr>
          <p:spPr>
            <a:xfrm>
              <a:off x="1941716" y="5313490"/>
              <a:ext cx="449095" cy="450993"/>
            </a:xfrm>
            <a:custGeom>
              <a:avLst/>
              <a:gdLst>
                <a:gd name="connsiteX0" fmla="*/ 319459 w 450066"/>
                <a:gd name="connsiteY0" fmla="*/ 71758 h 450066"/>
                <a:gd name="connsiteX1" fmla="*/ 354467 w 450066"/>
                <a:gd name="connsiteY1" fmla="*/ 42381 h 450066"/>
                <a:gd name="connsiteX2" fmla="*/ 382434 w 450066"/>
                <a:gd name="connsiteY2" fmla="*/ 65848 h 450066"/>
                <a:gd name="connsiteX3" fmla="*/ 359583 w 450066"/>
                <a:gd name="connsiteY3" fmla="*/ 105426 h 450066"/>
                <a:gd name="connsiteX4" fmla="*/ 395891 w 450066"/>
                <a:gd name="connsiteY4" fmla="*/ 168313 h 450066"/>
                <a:gd name="connsiteX5" fmla="*/ 441591 w 450066"/>
                <a:gd name="connsiteY5" fmla="*/ 168312 h 450066"/>
                <a:gd name="connsiteX6" fmla="*/ 447931 w 450066"/>
                <a:gd name="connsiteY6" fmla="*/ 204266 h 450066"/>
                <a:gd name="connsiteX7" fmla="*/ 404986 w 450066"/>
                <a:gd name="connsiteY7" fmla="*/ 219895 h 450066"/>
                <a:gd name="connsiteX8" fmla="*/ 392376 w 450066"/>
                <a:gd name="connsiteY8" fmla="*/ 291408 h 450066"/>
                <a:gd name="connsiteX9" fmla="*/ 427386 w 450066"/>
                <a:gd name="connsiteY9" fmla="*/ 320783 h 450066"/>
                <a:gd name="connsiteX10" fmla="*/ 409132 w 450066"/>
                <a:gd name="connsiteY10" fmla="*/ 352401 h 450066"/>
                <a:gd name="connsiteX11" fmla="*/ 366187 w 450066"/>
                <a:gd name="connsiteY11" fmla="*/ 336769 h 450066"/>
                <a:gd name="connsiteX12" fmla="*/ 310560 w 450066"/>
                <a:gd name="connsiteY12" fmla="*/ 383446 h 450066"/>
                <a:gd name="connsiteX13" fmla="*/ 318497 w 450066"/>
                <a:gd name="connsiteY13" fmla="*/ 428452 h 450066"/>
                <a:gd name="connsiteX14" fmla="*/ 284190 w 450066"/>
                <a:gd name="connsiteY14" fmla="*/ 440939 h 450066"/>
                <a:gd name="connsiteX15" fmla="*/ 261341 w 450066"/>
                <a:gd name="connsiteY15" fmla="*/ 401360 h 450066"/>
                <a:gd name="connsiteX16" fmla="*/ 188725 w 450066"/>
                <a:gd name="connsiteY16" fmla="*/ 401360 h 450066"/>
                <a:gd name="connsiteX17" fmla="*/ 165876 w 450066"/>
                <a:gd name="connsiteY17" fmla="*/ 440939 h 450066"/>
                <a:gd name="connsiteX18" fmla="*/ 131569 w 450066"/>
                <a:gd name="connsiteY18" fmla="*/ 428452 h 450066"/>
                <a:gd name="connsiteX19" fmla="*/ 139506 w 450066"/>
                <a:gd name="connsiteY19" fmla="*/ 383446 h 450066"/>
                <a:gd name="connsiteX20" fmla="*/ 83879 w 450066"/>
                <a:gd name="connsiteY20" fmla="*/ 336769 h 450066"/>
                <a:gd name="connsiteX21" fmla="*/ 40934 w 450066"/>
                <a:gd name="connsiteY21" fmla="*/ 352401 h 450066"/>
                <a:gd name="connsiteX22" fmla="*/ 22680 w 450066"/>
                <a:gd name="connsiteY22" fmla="*/ 320783 h 450066"/>
                <a:gd name="connsiteX23" fmla="*/ 57690 w 450066"/>
                <a:gd name="connsiteY23" fmla="*/ 291408 h 450066"/>
                <a:gd name="connsiteX24" fmla="*/ 45080 w 450066"/>
                <a:gd name="connsiteY24" fmla="*/ 219895 h 450066"/>
                <a:gd name="connsiteX25" fmla="*/ 2135 w 450066"/>
                <a:gd name="connsiteY25" fmla="*/ 204266 h 450066"/>
                <a:gd name="connsiteX26" fmla="*/ 8475 w 450066"/>
                <a:gd name="connsiteY26" fmla="*/ 168312 h 450066"/>
                <a:gd name="connsiteX27" fmla="*/ 54175 w 450066"/>
                <a:gd name="connsiteY27" fmla="*/ 168313 h 450066"/>
                <a:gd name="connsiteX28" fmla="*/ 90483 w 450066"/>
                <a:gd name="connsiteY28" fmla="*/ 105426 h 450066"/>
                <a:gd name="connsiteX29" fmla="*/ 67632 w 450066"/>
                <a:gd name="connsiteY29" fmla="*/ 65848 h 450066"/>
                <a:gd name="connsiteX30" fmla="*/ 95599 w 450066"/>
                <a:gd name="connsiteY30" fmla="*/ 42381 h 450066"/>
                <a:gd name="connsiteX31" fmla="*/ 130607 w 450066"/>
                <a:gd name="connsiteY31" fmla="*/ 71758 h 450066"/>
                <a:gd name="connsiteX32" fmla="*/ 198844 w 450066"/>
                <a:gd name="connsiteY32" fmla="*/ 46922 h 450066"/>
                <a:gd name="connsiteX33" fmla="*/ 206779 w 450066"/>
                <a:gd name="connsiteY33" fmla="*/ 1915 h 450066"/>
                <a:gd name="connsiteX34" fmla="*/ 243287 w 450066"/>
                <a:gd name="connsiteY34" fmla="*/ 1915 h 450066"/>
                <a:gd name="connsiteX35" fmla="*/ 251222 w 450066"/>
                <a:gd name="connsiteY35" fmla="*/ 46922 h 450066"/>
                <a:gd name="connsiteX36" fmla="*/ 319459 w 450066"/>
                <a:gd name="connsiteY36" fmla="*/ 71758 h 4500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450066" h="450066">
                  <a:moveTo>
                    <a:pt x="319459" y="71758"/>
                  </a:moveTo>
                  <a:lnTo>
                    <a:pt x="354467" y="42381"/>
                  </a:lnTo>
                  <a:lnTo>
                    <a:pt x="382434" y="65848"/>
                  </a:lnTo>
                  <a:lnTo>
                    <a:pt x="359583" y="105426"/>
                  </a:lnTo>
                  <a:cubicBezTo>
                    <a:pt x="375832" y="123705"/>
                    <a:pt x="388186" y="145102"/>
                    <a:pt x="395891" y="168313"/>
                  </a:cubicBezTo>
                  <a:lnTo>
                    <a:pt x="441591" y="168312"/>
                  </a:lnTo>
                  <a:lnTo>
                    <a:pt x="447931" y="204266"/>
                  </a:lnTo>
                  <a:lnTo>
                    <a:pt x="404986" y="219895"/>
                  </a:lnTo>
                  <a:cubicBezTo>
                    <a:pt x="405684" y="244342"/>
                    <a:pt x="401393" y="268674"/>
                    <a:pt x="392376" y="291408"/>
                  </a:cubicBezTo>
                  <a:lnTo>
                    <a:pt x="427386" y="320783"/>
                  </a:lnTo>
                  <a:lnTo>
                    <a:pt x="409132" y="352401"/>
                  </a:lnTo>
                  <a:lnTo>
                    <a:pt x="366187" y="336769"/>
                  </a:lnTo>
                  <a:cubicBezTo>
                    <a:pt x="351008" y="355945"/>
                    <a:pt x="332080" y="371827"/>
                    <a:pt x="310560" y="383446"/>
                  </a:cubicBezTo>
                  <a:lnTo>
                    <a:pt x="318497" y="428452"/>
                  </a:lnTo>
                  <a:lnTo>
                    <a:pt x="284190" y="440939"/>
                  </a:lnTo>
                  <a:lnTo>
                    <a:pt x="261341" y="401360"/>
                  </a:lnTo>
                  <a:cubicBezTo>
                    <a:pt x="237387" y="406292"/>
                    <a:pt x="212679" y="406292"/>
                    <a:pt x="188725" y="401360"/>
                  </a:cubicBezTo>
                  <a:lnTo>
                    <a:pt x="165876" y="440939"/>
                  </a:lnTo>
                  <a:lnTo>
                    <a:pt x="131569" y="428452"/>
                  </a:lnTo>
                  <a:lnTo>
                    <a:pt x="139506" y="383446"/>
                  </a:lnTo>
                  <a:cubicBezTo>
                    <a:pt x="117986" y="371827"/>
                    <a:pt x="99058" y="355945"/>
                    <a:pt x="83879" y="336769"/>
                  </a:cubicBezTo>
                  <a:lnTo>
                    <a:pt x="40934" y="352401"/>
                  </a:lnTo>
                  <a:lnTo>
                    <a:pt x="22680" y="320783"/>
                  </a:lnTo>
                  <a:lnTo>
                    <a:pt x="57690" y="291408"/>
                  </a:lnTo>
                  <a:cubicBezTo>
                    <a:pt x="48673" y="268674"/>
                    <a:pt x="44382" y="244342"/>
                    <a:pt x="45080" y="219895"/>
                  </a:cubicBezTo>
                  <a:lnTo>
                    <a:pt x="2135" y="204266"/>
                  </a:lnTo>
                  <a:lnTo>
                    <a:pt x="8475" y="168312"/>
                  </a:lnTo>
                  <a:lnTo>
                    <a:pt x="54175" y="168313"/>
                  </a:lnTo>
                  <a:cubicBezTo>
                    <a:pt x="61880" y="145102"/>
                    <a:pt x="74234" y="123704"/>
                    <a:pt x="90483" y="105426"/>
                  </a:cubicBezTo>
                  <a:lnTo>
                    <a:pt x="67632" y="65848"/>
                  </a:lnTo>
                  <a:lnTo>
                    <a:pt x="95599" y="42381"/>
                  </a:lnTo>
                  <a:lnTo>
                    <a:pt x="130607" y="71758"/>
                  </a:lnTo>
                  <a:cubicBezTo>
                    <a:pt x="151429" y="58930"/>
                    <a:pt x="174647" y="50480"/>
                    <a:pt x="198844" y="46922"/>
                  </a:cubicBezTo>
                  <a:lnTo>
                    <a:pt x="206779" y="1915"/>
                  </a:lnTo>
                  <a:lnTo>
                    <a:pt x="243287" y="1915"/>
                  </a:lnTo>
                  <a:lnTo>
                    <a:pt x="251222" y="46922"/>
                  </a:lnTo>
                  <a:cubicBezTo>
                    <a:pt x="275418" y="50480"/>
                    <a:pt x="298636" y="58930"/>
                    <a:pt x="319459" y="71758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9373" tIns="114316" rIns="99373" bIns="122187" spcCol="1270" anchor="ctr"/>
            <a:lstStyle/>
            <a:p>
              <a:pPr algn="ctr" defTabSz="3111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700" dirty="0"/>
            </a:p>
          </p:txBody>
        </p:sp>
        <p:sp>
          <p:nvSpPr>
            <p:cNvPr id="14" name="Freeform 13"/>
            <p:cNvSpPr/>
            <p:nvPr/>
          </p:nvSpPr>
          <p:spPr>
            <a:xfrm>
              <a:off x="1679875" y="5207093"/>
              <a:ext cx="326904" cy="327129"/>
            </a:xfrm>
            <a:custGeom>
              <a:avLst/>
              <a:gdLst>
                <a:gd name="connsiteX0" fmla="*/ 244917 w 327321"/>
                <a:gd name="connsiteY0" fmla="*/ 82902 h 327321"/>
                <a:gd name="connsiteX1" fmla="*/ 293208 w 327321"/>
                <a:gd name="connsiteY1" fmla="*/ 68348 h 327321"/>
                <a:gd name="connsiteX2" fmla="*/ 310977 w 327321"/>
                <a:gd name="connsiteY2" fmla="*/ 99125 h 327321"/>
                <a:gd name="connsiteX3" fmla="*/ 274228 w 327321"/>
                <a:gd name="connsiteY3" fmla="*/ 133670 h 327321"/>
                <a:gd name="connsiteX4" fmla="*/ 274228 w 327321"/>
                <a:gd name="connsiteY4" fmla="*/ 193652 h 327321"/>
                <a:gd name="connsiteX5" fmla="*/ 310977 w 327321"/>
                <a:gd name="connsiteY5" fmla="*/ 228196 h 327321"/>
                <a:gd name="connsiteX6" fmla="*/ 293208 w 327321"/>
                <a:gd name="connsiteY6" fmla="*/ 258973 h 327321"/>
                <a:gd name="connsiteX7" fmla="*/ 244917 w 327321"/>
                <a:gd name="connsiteY7" fmla="*/ 244419 h 327321"/>
                <a:gd name="connsiteX8" fmla="*/ 192971 w 327321"/>
                <a:gd name="connsiteY8" fmla="*/ 274410 h 327321"/>
                <a:gd name="connsiteX9" fmla="*/ 181430 w 327321"/>
                <a:gd name="connsiteY9" fmla="*/ 323508 h 327321"/>
                <a:gd name="connsiteX10" fmla="*/ 145891 w 327321"/>
                <a:gd name="connsiteY10" fmla="*/ 323508 h 327321"/>
                <a:gd name="connsiteX11" fmla="*/ 134350 w 327321"/>
                <a:gd name="connsiteY11" fmla="*/ 274410 h 327321"/>
                <a:gd name="connsiteX12" fmla="*/ 82404 w 327321"/>
                <a:gd name="connsiteY12" fmla="*/ 244419 h 327321"/>
                <a:gd name="connsiteX13" fmla="*/ 34113 w 327321"/>
                <a:gd name="connsiteY13" fmla="*/ 258973 h 327321"/>
                <a:gd name="connsiteX14" fmla="*/ 16344 w 327321"/>
                <a:gd name="connsiteY14" fmla="*/ 228196 h 327321"/>
                <a:gd name="connsiteX15" fmla="*/ 53093 w 327321"/>
                <a:gd name="connsiteY15" fmla="*/ 193651 h 327321"/>
                <a:gd name="connsiteX16" fmla="*/ 53093 w 327321"/>
                <a:gd name="connsiteY16" fmla="*/ 133669 h 327321"/>
                <a:gd name="connsiteX17" fmla="*/ 16344 w 327321"/>
                <a:gd name="connsiteY17" fmla="*/ 99125 h 327321"/>
                <a:gd name="connsiteX18" fmla="*/ 34113 w 327321"/>
                <a:gd name="connsiteY18" fmla="*/ 68348 h 327321"/>
                <a:gd name="connsiteX19" fmla="*/ 82404 w 327321"/>
                <a:gd name="connsiteY19" fmla="*/ 82902 h 327321"/>
                <a:gd name="connsiteX20" fmla="*/ 134350 w 327321"/>
                <a:gd name="connsiteY20" fmla="*/ 52911 h 327321"/>
                <a:gd name="connsiteX21" fmla="*/ 145891 w 327321"/>
                <a:gd name="connsiteY21" fmla="*/ 3813 h 327321"/>
                <a:gd name="connsiteX22" fmla="*/ 181430 w 327321"/>
                <a:gd name="connsiteY22" fmla="*/ 3813 h 327321"/>
                <a:gd name="connsiteX23" fmla="*/ 192971 w 327321"/>
                <a:gd name="connsiteY23" fmla="*/ 52911 h 327321"/>
                <a:gd name="connsiteX24" fmla="*/ 244917 w 327321"/>
                <a:gd name="connsiteY24" fmla="*/ 82902 h 3273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327321" h="327321">
                  <a:moveTo>
                    <a:pt x="244917" y="82902"/>
                  </a:moveTo>
                  <a:lnTo>
                    <a:pt x="293208" y="68348"/>
                  </a:lnTo>
                  <a:lnTo>
                    <a:pt x="310977" y="99125"/>
                  </a:lnTo>
                  <a:lnTo>
                    <a:pt x="274228" y="133670"/>
                  </a:lnTo>
                  <a:cubicBezTo>
                    <a:pt x="279555" y="153309"/>
                    <a:pt x="279555" y="174013"/>
                    <a:pt x="274228" y="193652"/>
                  </a:cubicBezTo>
                  <a:lnTo>
                    <a:pt x="310977" y="228196"/>
                  </a:lnTo>
                  <a:lnTo>
                    <a:pt x="293208" y="258973"/>
                  </a:lnTo>
                  <a:lnTo>
                    <a:pt x="244917" y="244419"/>
                  </a:lnTo>
                  <a:cubicBezTo>
                    <a:pt x="230573" y="258852"/>
                    <a:pt x="212643" y="269204"/>
                    <a:pt x="192971" y="274410"/>
                  </a:cubicBezTo>
                  <a:lnTo>
                    <a:pt x="181430" y="323508"/>
                  </a:lnTo>
                  <a:lnTo>
                    <a:pt x="145891" y="323508"/>
                  </a:lnTo>
                  <a:lnTo>
                    <a:pt x="134350" y="274410"/>
                  </a:lnTo>
                  <a:cubicBezTo>
                    <a:pt x="114679" y="269204"/>
                    <a:pt x="96749" y="258852"/>
                    <a:pt x="82404" y="244419"/>
                  </a:cubicBezTo>
                  <a:lnTo>
                    <a:pt x="34113" y="258973"/>
                  </a:lnTo>
                  <a:lnTo>
                    <a:pt x="16344" y="228196"/>
                  </a:lnTo>
                  <a:lnTo>
                    <a:pt x="53093" y="193651"/>
                  </a:lnTo>
                  <a:cubicBezTo>
                    <a:pt x="47766" y="174012"/>
                    <a:pt x="47766" y="153308"/>
                    <a:pt x="53093" y="133669"/>
                  </a:cubicBezTo>
                  <a:lnTo>
                    <a:pt x="16344" y="99125"/>
                  </a:lnTo>
                  <a:lnTo>
                    <a:pt x="34113" y="68348"/>
                  </a:lnTo>
                  <a:lnTo>
                    <a:pt x="82404" y="82902"/>
                  </a:lnTo>
                  <a:cubicBezTo>
                    <a:pt x="96748" y="68469"/>
                    <a:pt x="114678" y="58117"/>
                    <a:pt x="134350" y="52911"/>
                  </a:cubicBezTo>
                  <a:lnTo>
                    <a:pt x="145891" y="3813"/>
                  </a:lnTo>
                  <a:lnTo>
                    <a:pt x="181430" y="3813"/>
                  </a:lnTo>
                  <a:lnTo>
                    <a:pt x="192971" y="52911"/>
                  </a:lnTo>
                  <a:cubicBezTo>
                    <a:pt x="212642" y="58117"/>
                    <a:pt x="230572" y="68469"/>
                    <a:pt x="244917" y="82902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88754" tIns="89252" rIns="88754" bIns="89252" spcCol="1270" anchor="ctr"/>
            <a:lstStyle/>
            <a:p>
              <a:pPr algn="ctr" defTabSz="222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500" dirty="0"/>
            </a:p>
          </p:txBody>
        </p:sp>
        <p:sp>
          <p:nvSpPr>
            <p:cNvPr id="15" name="Freeform 14"/>
            <p:cNvSpPr/>
            <p:nvPr/>
          </p:nvSpPr>
          <p:spPr>
            <a:xfrm>
              <a:off x="1825871" y="4945073"/>
              <a:ext cx="393554" cy="393825"/>
            </a:xfrm>
            <a:custGeom>
              <a:avLst/>
              <a:gdLst>
                <a:gd name="connsiteX0" fmla="*/ 239968 w 320707"/>
                <a:gd name="connsiteY0" fmla="*/ 81227 h 320707"/>
                <a:gd name="connsiteX1" fmla="*/ 287283 w 320707"/>
                <a:gd name="connsiteY1" fmla="*/ 66967 h 320707"/>
                <a:gd name="connsiteX2" fmla="*/ 304693 w 320707"/>
                <a:gd name="connsiteY2" fmla="*/ 97122 h 320707"/>
                <a:gd name="connsiteX3" fmla="*/ 268686 w 320707"/>
                <a:gd name="connsiteY3" fmla="*/ 130969 h 320707"/>
                <a:gd name="connsiteX4" fmla="*/ 268686 w 320707"/>
                <a:gd name="connsiteY4" fmla="*/ 189739 h 320707"/>
                <a:gd name="connsiteX5" fmla="*/ 304693 w 320707"/>
                <a:gd name="connsiteY5" fmla="*/ 223585 h 320707"/>
                <a:gd name="connsiteX6" fmla="*/ 287283 w 320707"/>
                <a:gd name="connsiteY6" fmla="*/ 253740 h 320707"/>
                <a:gd name="connsiteX7" fmla="*/ 239968 w 320707"/>
                <a:gd name="connsiteY7" fmla="*/ 239480 h 320707"/>
                <a:gd name="connsiteX8" fmla="*/ 189072 w 320707"/>
                <a:gd name="connsiteY8" fmla="*/ 268865 h 320707"/>
                <a:gd name="connsiteX9" fmla="*/ 177764 w 320707"/>
                <a:gd name="connsiteY9" fmla="*/ 316971 h 320707"/>
                <a:gd name="connsiteX10" fmla="*/ 142943 w 320707"/>
                <a:gd name="connsiteY10" fmla="*/ 316971 h 320707"/>
                <a:gd name="connsiteX11" fmla="*/ 131635 w 320707"/>
                <a:gd name="connsiteY11" fmla="*/ 268865 h 320707"/>
                <a:gd name="connsiteX12" fmla="*/ 80739 w 320707"/>
                <a:gd name="connsiteY12" fmla="*/ 239480 h 320707"/>
                <a:gd name="connsiteX13" fmla="*/ 33424 w 320707"/>
                <a:gd name="connsiteY13" fmla="*/ 253740 h 320707"/>
                <a:gd name="connsiteX14" fmla="*/ 16014 w 320707"/>
                <a:gd name="connsiteY14" fmla="*/ 223585 h 320707"/>
                <a:gd name="connsiteX15" fmla="*/ 52021 w 320707"/>
                <a:gd name="connsiteY15" fmla="*/ 189738 h 320707"/>
                <a:gd name="connsiteX16" fmla="*/ 52021 w 320707"/>
                <a:gd name="connsiteY16" fmla="*/ 130968 h 320707"/>
                <a:gd name="connsiteX17" fmla="*/ 16014 w 320707"/>
                <a:gd name="connsiteY17" fmla="*/ 97122 h 320707"/>
                <a:gd name="connsiteX18" fmla="*/ 33424 w 320707"/>
                <a:gd name="connsiteY18" fmla="*/ 66967 h 320707"/>
                <a:gd name="connsiteX19" fmla="*/ 80739 w 320707"/>
                <a:gd name="connsiteY19" fmla="*/ 81227 h 320707"/>
                <a:gd name="connsiteX20" fmla="*/ 131635 w 320707"/>
                <a:gd name="connsiteY20" fmla="*/ 51842 h 320707"/>
                <a:gd name="connsiteX21" fmla="*/ 142943 w 320707"/>
                <a:gd name="connsiteY21" fmla="*/ 3736 h 320707"/>
                <a:gd name="connsiteX22" fmla="*/ 177764 w 320707"/>
                <a:gd name="connsiteY22" fmla="*/ 3736 h 320707"/>
                <a:gd name="connsiteX23" fmla="*/ 189072 w 320707"/>
                <a:gd name="connsiteY23" fmla="*/ 51842 h 320707"/>
                <a:gd name="connsiteX24" fmla="*/ 239968 w 320707"/>
                <a:gd name="connsiteY24" fmla="*/ 81227 h 3207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320707" h="320707">
                  <a:moveTo>
                    <a:pt x="206422" y="81124"/>
                  </a:moveTo>
                  <a:lnTo>
                    <a:pt x="240725" y="59879"/>
                  </a:lnTo>
                  <a:lnTo>
                    <a:pt x="260828" y="79982"/>
                  </a:lnTo>
                  <a:lnTo>
                    <a:pt x="239583" y="114285"/>
                  </a:lnTo>
                  <a:cubicBezTo>
                    <a:pt x="247765" y="128358"/>
                    <a:pt x="252052" y="144356"/>
                    <a:pt x="252002" y="160636"/>
                  </a:cubicBezTo>
                  <a:lnTo>
                    <a:pt x="287553" y="179720"/>
                  </a:lnTo>
                  <a:lnTo>
                    <a:pt x="280194" y="207182"/>
                  </a:lnTo>
                  <a:lnTo>
                    <a:pt x="239865" y="205934"/>
                  </a:lnTo>
                  <a:cubicBezTo>
                    <a:pt x="231768" y="220057"/>
                    <a:pt x="220057" y="231769"/>
                    <a:pt x="205934" y="239865"/>
                  </a:cubicBezTo>
                  <a:lnTo>
                    <a:pt x="207182" y="280194"/>
                  </a:lnTo>
                  <a:lnTo>
                    <a:pt x="179719" y="287553"/>
                  </a:lnTo>
                  <a:lnTo>
                    <a:pt x="160635" y="252003"/>
                  </a:lnTo>
                  <a:cubicBezTo>
                    <a:pt x="144356" y="252053"/>
                    <a:pt x="128358" y="247765"/>
                    <a:pt x="114285" y="239583"/>
                  </a:cubicBezTo>
                  <a:lnTo>
                    <a:pt x="79982" y="260828"/>
                  </a:lnTo>
                  <a:lnTo>
                    <a:pt x="59879" y="240725"/>
                  </a:lnTo>
                  <a:lnTo>
                    <a:pt x="81124" y="206422"/>
                  </a:lnTo>
                  <a:cubicBezTo>
                    <a:pt x="72942" y="192349"/>
                    <a:pt x="68655" y="176351"/>
                    <a:pt x="68705" y="160071"/>
                  </a:cubicBezTo>
                  <a:lnTo>
                    <a:pt x="33154" y="140987"/>
                  </a:lnTo>
                  <a:lnTo>
                    <a:pt x="40513" y="113525"/>
                  </a:lnTo>
                  <a:lnTo>
                    <a:pt x="80842" y="114773"/>
                  </a:lnTo>
                  <a:cubicBezTo>
                    <a:pt x="88939" y="100650"/>
                    <a:pt x="100650" y="88938"/>
                    <a:pt x="114773" y="80842"/>
                  </a:cubicBezTo>
                  <a:lnTo>
                    <a:pt x="113525" y="40513"/>
                  </a:lnTo>
                  <a:lnTo>
                    <a:pt x="140988" y="33154"/>
                  </a:lnTo>
                  <a:lnTo>
                    <a:pt x="160072" y="68704"/>
                  </a:lnTo>
                  <a:cubicBezTo>
                    <a:pt x="176351" y="68654"/>
                    <a:pt x="192349" y="72942"/>
                    <a:pt x="206422" y="81124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12729" tIns="112730" rIns="112730" bIns="112729" spcCol="1270" anchor="ctr"/>
            <a:lstStyle/>
            <a:p>
              <a:pPr algn="ctr" defTabSz="222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500" dirty="0"/>
            </a:p>
          </p:txBody>
        </p:sp>
        <p:sp>
          <p:nvSpPr>
            <p:cNvPr id="16" name="Circular Arrow 15"/>
            <p:cNvSpPr/>
            <p:nvPr/>
          </p:nvSpPr>
          <p:spPr>
            <a:xfrm>
              <a:off x="1878240" y="5259498"/>
              <a:ext cx="576048" cy="576444"/>
            </a:xfrm>
            <a:prstGeom prst="circularArrow">
              <a:avLst>
                <a:gd name="adj1" fmla="val 4687"/>
                <a:gd name="adj2" fmla="val 299029"/>
                <a:gd name="adj3" fmla="val 2258006"/>
                <a:gd name="adj4" fmla="val 16621920"/>
                <a:gd name="adj5" fmla="val 5469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Shape 16"/>
            <p:cNvSpPr/>
            <p:nvPr/>
          </p:nvSpPr>
          <p:spPr>
            <a:xfrm>
              <a:off x="1621160" y="5149925"/>
              <a:ext cx="418945" cy="417645"/>
            </a:xfrm>
            <a:prstGeom prst="leftCircularArrow">
              <a:avLst>
                <a:gd name="adj1" fmla="val 6452"/>
                <a:gd name="adj2" fmla="val 429999"/>
                <a:gd name="adj3" fmla="val 10489124"/>
                <a:gd name="adj4" fmla="val 14837806"/>
                <a:gd name="adj5" fmla="val 7527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Circular Arrow 17"/>
            <p:cNvSpPr/>
            <p:nvPr/>
          </p:nvSpPr>
          <p:spPr>
            <a:xfrm>
              <a:off x="1787785" y="4926017"/>
              <a:ext cx="452270" cy="450993"/>
            </a:xfrm>
            <a:prstGeom prst="circularArrow">
              <a:avLst>
                <a:gd name="adj1" fmla="val 5984"/>
                <a:gd name="adj2" fmla="val 394124"/>
                <a:gd name="adj3" fmla="val 13313824"/>
                <a:gd name="adj4" fmla="val 10508221"/>
                <a:gd name="adj5" fmla="val 6981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</p:grpSp>
      <p:sp>
        <p:nvSpPr>
          <p:cNvPr id="30849" name="TextBox 23"/>
          <p:cNvSpPr txBox="1">
            <a:spLocks noChangeArrowheads="1"/>
          </p:cNvSpPr>
          <p:nvPr/>
        </p:nvSpPr>
        <p:spPr bwMode="auto">
          <a:xfrm>
            <a:off x="7834316" y="5649916"/>
            <a:ext cx="23764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mesures</a:t>
            </a:r>
          </a:p>
        </p:txBody>
      </p:sp>
      <p:sp>
        <p:nvSpPr>
          <p:cNvPr id="30850" name="TextBox 23"/>
          <p:cNvSpPr txBox="1">
            <a:spLocks noChangeArrowheads="1"/>
          </p:cNvSpPr>
          <p:nvPr/>
        </p:nvSpPr>
        <p:spPr bwMode="auto">
          <a:xfrm>
            <a:off x="4008441" y="4452941"/>
            <a:ext cx="23764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Out</a:t>
            </a:r>
          </a:p>
        </p:txBody>
      </p:sp>
      <p:sp>
        <p:nvSpPr>
          <p:cNvPr id="1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5997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FFE4D0-0BCE-4CEC-B161-56D3EECF5FD6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15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32772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239185" y="1231903"/>
            <a:ext cx="10249431" cy="52562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 dirty="0">
                <a:solidFill>
                  <a:srgbClr val="133B72"/>
                </a:solidFill>
              </a:rPr>
              <a:t>Correction par multiple de 16</a:t>
            </a:r>
          </a:p>
          <a:p>
            <a:pPr>
              <a:spcBef>
                <a:spcPct val="0"/>
              </a:spcBef>
            </a:pPr>
            <a:endParaRPr lang="fr-FR" altLang="fr-FR" sz="2800" dirty="0">
              <a:solidFill>
                <a:srgbClr val="133B72"/>
              </a:solidFill>
            </a:endParaRPr>
          </a:p>
          <a:p>
            <a:pPr eaLnBrk="1" hangingPunct="1"/>
            <a:endParaRPr lang="fr-FR" altLang="fr-FR" dirty="0" smtClean="0"/>
          </a:p>
        </p:txBody>
      </p:sp>
      <p:sp>
        <p:nvSpPr>
          <p:cNvPr id="32773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Description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5478293"/>
              </p:ext>
            </p:extLst>
          </p:nvPr>
        </p:nvGraphicFramePr>
        <p:xfrm>
          <a:off x="5808663" y="1469348"/>
          <a:ext cx="5355173" cy="179228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066539"/>
                <a:gridCol w="863579"/>
                <a:gridCol w="868185"/>
                <a:gridCol w="805981"/>
                <a:gridCol w="750889"/>
              </a:tblGrid>
              <a:tr h="1794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…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n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</a:tr>
              <a:tr h="5373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 avec la plus forte </a:t>
                      </a:r>
                      <a:r>
                        <a:rPr lang="fr-FR" sz="1100" dirty="0" err="1">
                          <a:effectLst/>
                        </a:rPr>
                        <a:t>proba</a:t>
                      </a:r>
                      <a:r>
                        <a:rPr lang="fr-FR" sz="1100" dirty="0">
                          <a:effectLst/>
                        </a:rPr>
                        <a:t> 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</a:tr>
              <a:tr h="1794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</a:tr>
              <a:tr h="5373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avec la plus faible proba 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</a:tr>
              <a:tr h="1794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</a:tr>
              <a:tr h="1794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Certitud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grpSp>
        <p:nvGrpSpPr>
          <p:cNvPr id="32818" name="Group 10"/>
          <p:cNvGrpSpPr>
            <a:grpSpLocks/>
          </p:cNvGrpSpPr>
          <p:nvPr/>
        </p:nvGrpSpPr>
        <p:grpSpPr bwMode="auto">
          <a:xfrm>
            <a:off x="593730" y="3723481"/>
            <a:ext cx="833438" cy="909638"/>
            <a:chOff x="1621160" y="4926017"/>
            <a:chExt cx="833128" cy="909925"/>
          </a:xfrm>
        </p:grpSpPr>
        <p:sp>
          <p:nvSpPr>
            <p:cNvPr id="13" name="Freeform 12"/>
            <p:cNvSpPr/>
            <p:nvPr/>
          </p:nvSpPr>
          <p:spPr>
            <a:xfrm>
              <a:off x="1941716" y="5313489"/>
              <a:ext cx="449096" cy="450992"/>
            </a:xfrm>
            <a:custGeom>
              <a:avLst/>
              <a:gdLst>
                <a:gd name="connsiteX0" fmla="*/ 319459 w 450066"/>
                <a:gd name="connsiteY0" fmla="*/ 71758 h 450066"/>
                <a:gd name="connsiteX1" fmla="*/ 354467 w 450066"/>
                <a:gd name="connsiteY1" fmla="*/ 42381 h 450066"/>
                <a:gd name="connsiteX2" fmla="*/ 382434 w 450066"/>
                <a:gd name="connsiteY2" fmla="*/ 65848 h 450066"/>
                <a:gd name="connsiteX3" fmla="*/ 359583 w 450066"/>
                <a:gd name="connsiteY3" fmla="*/ 105426 h 450066"/>
                <a:gd name="connsiteX4" fmla="*/ 395891 w 450066"/>
                <a:gd name="connsiteY4" fmla="*/ 168313 h 450066"/>
                <a:gd name="connsiteX5" fmla="*/ 441591 w 450066"/>
                <a:gd name="connsiteY5" fmla="*/ 168312 h 450066"/>
                <a:gd name="connsiteX6" fmla="*/ 447931 w 450066"/>
                <a:gd name="connsiteY6" fmla="*/ 204266 h 450066"/>
                <a:gd name="connsiteX7" fmla="*/ 404986 w 450066"/>
                <a:gd name="connsiteY7" fmla="*/ 219895 h 450066"/>
                <a:gd name="connsiteX8" fmla="*/ 392376 w 450066"/>
                <a:gd name="connsiteY8" fmla="*/ 291408 h 450066"/>
                <a:gd name="connsiteX9" fmla="*/ 427386 w 450066"/>
                <a:gd name="connsiteY9" fmla="*/ 320783 h 450066"/>
                <a:gd name="connsiteX10" fmla="*/ 409132 w 450066"/>
                <a:gd name="connsiteY10" fmla="*/ 352401 h 450066"/>
                <a:gd name="connsiteX11" fmla="*/ 366187 w 450066"/>
                <a:gd name="connsiteY11" fmla="*/ 336769 h 450066"/>
                <a:gd name="connsiteX12" fmla="*/ 310560 w 450066"/>
                <a:gd name="connsiteY12" fmla="*/ 383446 h 450066"/>
                <a:gd name="connsiteX13" fmla="*/ 318497 w 450066"/>
                <a:gd name="connsiteY13" fmla="*/ 428452 h 450066"/>
                <a:gd name="connsiteX14" fmla="*/ 284190 w 450066"/>
                <a:gd name="connsiteY14" fmla="*/ 440939 h 450066"/>
                <a:gd name="connsiteX15" fmla="*/ 261341 w 450066"/>
                <a:gd name="connsiteY15" fmla="*/ 401360 h 450066"/>
                <a:gd name="connsiteX16" fmla="*/ 188725 w 450066"/>
                <a:gd name="connsiteY16" fmla="*/ 401360 h 450066"/>
                <a:gd name="connsiteX17" fmla="*/ 165876 w 450066"/>
                <a:gd name="connsiteY17" fmla="*/ 440939 h 450066"/>
                <a:gd name="connsiteX18" fmla="*/ 131569 w 450066"/>
                <a:gd name="connsiteY18" fmla="*/ 428452 h 450066"/>
                <a:gd name="connsiteX19" fmla="*/ 139506 w 450066"/>
                <a:gd name="connsiteY19" fmla="*/ 383446 h 450066"/>
                <a:gd name="connsiteX20" fmla="*/ 83879 w 450066"/>
                <a:gd name="connsiteY20" fmla="*/ 336769 h 450066"/>
                <a:gd name="connsiteX21" fmla="*/ 40934 w 450066"/>
                <a:gd name="connsiteY21" fmla="*/ 352401 h 450066"/>
                <a:gd name="connsiteX22" fmla="*/ 22680 w 450066"/>
                <a:gd name="connsiteY22" fmla="*/ 320783 h 450066"/>
                <a:gd name="connsiteX23" fmla="*/ 57690 w 450066"/>
                <a:gd name="connsiteY23" fmla="*/ 291408 h 450066"/>
                <a:gd name="connsiteX24" fmla="*/ 45080 w 450066"/>
                <a:gd name="connsiteY24" fmla="*/ 219895 h 450066"/>
                <a:gd name="connsiteX25" fmla="*/ 2135 w 450066"/>
                <a:gd name="connsiteY25" fmla="*/ 204266 h 450066"/>
                <a:gd name="connsiteX26" fmla="*/ 8475 w 450066"/>
                <a:gd name="connsiteY26" fmla="*/ 168312 h 450066"/>
                <a:gd name="connsiteX27" fmla="*/ 54175 w 450066"/>
                <a:gd name="connsiteY27" fmla="*/ 168313 h 450066"/>
                <a:gd name="connsiteX28" fmla="*/ 90483 w 450066"/>
                <a:gd name="connsiteY28" fmla="*/ 105426 h 450066"/>
                <a:gd name="connsiteX29" fmla="*/ 67632 w 450066"/>
                <a:gd name="connsiteY29" fmla="*/ 65848 h 450066"/>
                <a:gd name="connsiteX30" fmla="*/ 95599 w 450066"/>
                <a:gd name="connsiteY30" fmla="*/ 42381 h 450066"/>
                <a:gd name="connsiteX31" fmla="*/ 130607 w 450066"/>
                <a:gd name="connsiteY31" fmla="*/ 71758 h 450066"/>
                <a:gd name="connsiteX32" fmla="*/ 198844 w 450066"/>
                <a:gd name="connsiteY32" fmla="*/ 46922 h 450066"/>
                <a:gd name="connsiteX33" fmla="*/ 206779 w 450066"/>
                <a:gd name="connsiteY33" fmla="*/ 1915 h 450066"/>
                <a:gd name="connsiteX34" fmla="*/ 243287 w 450066"/>
                <a:gd name="connsiteY34" fmla="*/ 1915 h 450066"/>
                <a:gd name="connsiteX35" fmla="*/ 251222 w 450066"/>
                <a:gd name="connsiteY35" fmla="*/ 46922 h 450066"/>
                <a:gd name="connsiteX36" fmla="*/ 319459 w 450066"/>
                <a:gd name="connsiteY36" fmla="*/ 71758 h 4500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450066" h="450066">
                  <a:moveTo>
                    <a:pt x="319459" y="71758"/>
                  </a:moveTo>
                  <a:lnTo>
                    <a:pt x="354467" y="42381"/>
                  </a:lnTo>
                  <a:lnTo>
                    <a:pt x="382434" y="65848"/>
                  </a:lnTo>
                  <a:lnTo>
                    <a:pt x="359583" y="105426"/>
                  </a:lnTo>
                  <a:cubicBezTo>
                    <a:pt x="375832" y="123705"/>
                    <a:pt x="388186" y="145102"/>
                    <a:pt x="395891" y="168313"/>
                  </a:cubicBezTo>
                  <a:lnTo>
                    <a:pt x="441591" y="168312"/>
                  </a:lnTo>
                  <a:lnTo>
                    <a:pt x="447931" y="204266"/>
                  </a:lnTo>
                  <a:lnTo>
                    <a:pt x="404986" y="219895"/>
                  </a:lnTo>
                  <a:cubicBezTo>
                    <a:pt x="405684" y="244342"/>
                    <a:pt x="401393" y="268674"/>
                    <a:pt x="392376" y="291408"/>
                  </a:cubicBezTo>
                  <a:lnTo>
                    <a:pt x="427386" y="320783"/>
                  </a:lnTo>
                  <a:lnTo>
                    <a:pt x="409132" y="352401"/>
                  </a:lnTo>
                  <a:lnTo>
                    <a:pt x="366187" y="336769"/>
                  </a:lnTo>
                  <a:cubicBezTo>
                    <a:pt x="351008" y="355945"/>
                    <a:pt x="332080" y="371827"/>
                    <a:pt x="310560" y="383446"/>
                  </a:cubicBezTo>
                  <a:lnTo>
                    <a:pt x="318497" y="428452"/>
                  </a:lnTo>
                  <a:lnTo>
                    <a:pt x="284190" y="440939"/>
                  </a:lnTo>
                  <a:lnTo>
                    <a:pt x="261341" y="401360"/>
                  </a:lnTo>
                  <a:cubicBezTo>
                    <a:pt x="237387" y="406292"/>
                    <a:pt x="212679" y="406292"/>
                    <a:pt x="188725" y="401360"/>
                  </a:cubicBezTo>
                  <a:lnTo>
                    <a:pt x="165876" y="440939"/>
                  </a:lnTo>
                  <a:lnTo>
                    <a:pt x="131569" y="428452"/>
                  </a:lnTo>
                  <a:lnTo>
                    <a:pt x="139506" y="383446"/>
                  </a:lnTo>
                  <a:cubicBezTo>
                    <a:pt x="117986" y="371827"/>
                    <a:pt x="99058" y="355945"/>
                    <a:pt x="83879" y="336769"/>
                  </a:cubicBezTo>
                  <a:lnTo>
                    <a:pt x="40934" y="352401"/>
                  </a:lnTo>
                  <a:lnTo>
                    <a:pt x="22680" y="320783"/>
                  </a:lnTo>
                  <a:lnTo>
                    <a:pt x="57690" y="291408"/>
                  </a:lnTo>
                  <a:cubicBezTo>
                    <a:pt x="48673" y="268674"/>
                    <a:pt x="44382" y="244342"/>
                    <a:pt x="45080" y="219895"/>
                  </a:cubicBezTo>
                  <a:lnTo>
                    <a:pt x="2135" y="204266"/>
                  </a:lnTo>
                  <a:lnTo>
                    <a:pt x="8475" y="168312"/>
                  </a:lnTo>
                  <a:lnTo>
                    <a:pt x="54175" y="168313"/>
                  </a:lnTo>
                  <a:cubicBezTo>
                    <a:pt x="61880" y="145102"/>
                    <a:pt x="74234" y="123704"/>
                    <a:pt x="90483" y="105426"/>
                  </a:cubicBezTo>
                  <a:lnTo>
                    <a:pt x="67632" y="65848"/>
                  </a:lnTo>
                  <a:lnTo>
                    <a:pt x="95599" y="42381"/>
                  </a:lnTo>
                  <a:lnTo>
                    <a:pt x="130607" y="71758"/>
                  </a:lnTo>
                  <a:cubicBezTo>
                    <a:pt x="151429" y="58930"/>
                    <a:pt x="174647" y="50480"/>
                    <a:pt x="198844" y="46922"/>
                  </a:cubicBezTo>
                  <a:lnTo>
                    <a:pt x="206779" y="1915"/>
                  </a:lnTo>
                  <a:lnTo>
                    <a:pt x="243287" y="1915"/>
                  </a:lnTo>
                  <a:lnTo>
                    <a:pt x="251222" y="46922"/>
                  </a:lnTo>
                  <a:cubicBezTo>
                    <a:pt x="275418" y="50480"/>
                    <a:pt x="298636" y="58930"/>
                    <a:pt x="319459" y="71758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9373" tIns="114316" rIns="99373" bIns="122187" spcCol="1270" anchor="ctr"/>
            <a:lstStyle/>
            <a:p>
              <a:pPr algn="ctr" defTabSz="3111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700" dirty="0"/>
            </a:p>
          </p:txBody>
        </p:sp>
        <p:sp>
          <p:nvSpPr>
            <p:cNvPr id="14" name="Freeform 13"/>
            <p:cNvSpPr/>
            <p:nvPr/>
          </p:nvSpPr>
          <p:spPr>
            <a:xfrm>
              <a:off x="1679876" y="5207094"/>
              <a:ext cx="326903" cy="327128"/>
            </a:xfrm>
            <a:custGeom>
              <a:avLst/>
              <a:gdLst>
                <a:gd name="connsiteX0" fmla="*/ 244917 w 327321"/>
                <a:gd name="connsiteY0" fmla="*/ 82902 h 327321"/>
                <a:gd name="connsiteX1" fmla="*/ 293208 w 327321"/>
                <a:gd name="connsiteY1" fmla="*/ 68348 h 327321"/>
                <a:gd name="connsiteX2" fmla="*/ 310977 w 327321"/>
                <a:gd name="connsiteY2" fmla="*/ 99125 h 327321"/>
                <a:gd name="connsiteX3" fmla="*/ 274228 w 327321"/>
                <a:gd name="connsiteY3" fmla="*/ 133670 h 327321"/>
                <a:gd name="connsiteX4" fmla="*/ 274228 w 327321"/>
                <a:gd name="connsiteY4" fmla="*/ 193652 h 327321"/>
                <a:gd name="connsiteX5" fmla="*/ 310977 w 327321"/>
                <a:gd name="connsiteY5" fmla="*/ 228196 h 327321"/>
                <a:gd name="connsiteX6" fmla="*/ 293208 w 327321"/>
                <a:gd name="connsiteY6" fmla="*/ 258973 h 327321"/>
                <a:gd name="connsiteX7" fmla="*/ 244917 w 327321"/>
                <a:gd name="connsiteY7" fmla="*/ 244419 h 327321"/>
                <a:gd name="connsiteX8" fmla="*/ 192971 w 327321"/>
                <a:gd name="connsiteY8" fmla="*/ 274410 h 327321"/>
                <a:gd name="connsiteX9" fmla="*/ 181430 w 327321"/>
                <a:gd name="connsiteY9" fmla="*/ 323508 h 327321"/>
                <a:gd name="connsiteX10" fmla="*/ 145891 w 327321"/>
                <a:gd name="connsiteY10" fmla="*/ 323508 h 327321"/>
                <a:gd name="connsiteX11" fmla="*/ 134350 w 327321"/>
                <a:gd name="connsiteY11" fmla="*/ 274410 h 327321"/>
                <a:gd name="connsiteX12" fmla="*/ 82404 w 327321"/>
                <a:gd name="connsiteY12" fmla="*/ 244419 h 327321"/>
                <a:gd name="connsiteX13" fmla="*/ 34113 w 327321"/>
                <a:gd name="connsiteY13" fmla="*/ 258973 h 327321"/>
                <a:gd name="connsiteX14" fmla="*/ 16344 w 327321"/>
                <a:gd name="connsiteY14" fmla="*/ 228196 h 327321"/>
                <a:gd name="connsiteX15" fmla="*/ 53093 w 327321"/>
                <a:gd name="connsiteY15" fmla="*/ 193651 h 327321"/>
                <a:gd name="connsiteX16" fmla="*/ 53093 w 327321"/>
                <a:gd name="connsiteY16" fmla="*/ 133669 h 327321"/>
                <a:gd name="connsiteX17" fmla="*/ 16344 w 327321"/>
                <a:gd name="connsiteY17" fmla="*/ 99125 h 327321"/>
                <a:gd name="connsiteX18" fmla="*/ 34113 w 327321"/>
                <a:gd name="connsiteY18" fmla="*/ 68348 h 327321"/>
                <a:gd name="connsiteX19" fmla="*/ 82404 w 327321"/>
                <a:gd name="connsiteY19" fmla="*/ 82902 h 327321"/>
                <a:gd name="connsiteX20" fmla="*/ 134350 w 327321"/>
                <a:gd name="connsiteY20" fmla="*/ 52911 h 327321"/>
                <a:gd name="connsiteX21" fmla="*/ 145891 w 327321"/>
                <a:gd name="connsiteY21" fmla="*/ 3813 h 327321"/>
                <a:gd name="connsiteX22" fmla="*/ 181430 w 327321"/>
                <a:gd name="connsiteY22" fmla="*/ 3813 h 327321"/>
                <a:gd name="connsiteX23" fmla="*/ 192971 w 327321"/>
                <a:gd name="connsiteY23" fmla="*/ 52911 h 327321"/>
                <a:gd name="connsiteX24" fmla="*/ 244917 w 327321"/>
                <a:gd name="connsiteY24" fmla="*/ 82902 h 3273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327321" h="327321">
                  <a:moveTo>
                    <a:pt x="244917" y="82902"/>
                  </a:moveTo>
                  <a:lnTo>
                    <a:pt x="293208" y="68348"/>
                  </a:lnTo>
                  <a:lnTo>
                    <a:pt x="310977" y="99125"/>
                  </a:lnTo>
                  <a:lnTo>
                    <a:pt x="274228" y="133670"/>
                  </a:lnTo>
                  <a:cubicBezTo>
                    <a:pt x="279555" y="153309"/>
                    <a:pt x="279555" y="174013"/>
                    <a:pt x="274228" y="193652"/>
                  </a:cubicBezTo>
                  <a:lnTo>
                    <a:pt x="310977" y="228196"/>
                  </a:lnTo>
                  <a:lnTo>
                    <a:pt x="293208" y="258973"/>
                  </a:lnTo>
                  <a:lnTo>
                    <a:pt x="244917" y="244419"/>
                  </a:lnTo>
                  <a:cubicBezTo>
                    <a:pt x="230573" y="258852"/>
                    <a:pt x="212643" y="269204"/>
                    <a:pt x="192971" y="274410"/>
                  </a:cubicBezTo>
                  <a:lnTo>
                    <a:pt x="181430" y="323508"/>
                  </a:lnTo>
                  <a:lnTo>
                    <a:pt x="145891" y="323508"/>
                  </a:lnTo>
                  <a:lnTo>
                    <a:pt x="134350" y="274410"/>
                  </a:lnTo>
                  <a:cubicBezTo>
                    <a:pt x="114679" y="269204"/>
                    <a:pt x="96749" y="258852"/>
                    <a:pt x="82404" y="244419"/>
                  </a:cubicBezTo>
                  <a:lnTo>
                    <a:pt x="34113" y="258973"/>
                  </a:lnTo>
                  <a:lnTo>
                    <a:pt x="16344" y="228196"/>
                  </a:lnTo>
                  <a:lnTo>
                    <a:pt x="53093" y="193651"/>
                  </a:lnTo>
                  <a:cubicBezTo>
                    <a:pt x="47766" y="174012"/>
                    <a:pt x="47766" y="153308"/>
                    <a:pt x="53093" y="133669"/>
                  </a:cubicBezTo>
                  <a:lnTo>
                    <a:pt x="16344" y="99125"/>
                  </a:lnTo>
                  <a:lnTo>
                    <a:pt x="34113" y="68348"/>
                  </a:lnTo>
                  <a:lnTo>
                    <a:pt x="82404" y="82902"/>
                  </a:lnTo>
                  <a:cubicBezTo>
                    <a:pt x="96748" y="68469"/>
                    <a:pt x="114678" y="58117"/>
                    <a:pt x="134350" y="52911"/>
                  </a:cubicBezTo>
                  <a:lnTo>
                    <a:pt x="145891" y="3813"/>
                  </a:lnTo>
                  <a:lnTo>
                    <a:pt x="181430" y="3813"/>
                  </a:lnTo>
                  <a:lnTo>
                    <a:pt x="192971" y="52911"/>
                  </a:lnTo>
                  <a:cubicBezTo>
                    <a:pt x="212642" y="58117"/>
                    <a:pt x="230572" y="68469"/>
                    <a:pt x="244917" y="82902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88754" tIns="89252" rIns="88754" bIns="89252" spcCol="1270" anchor="ctr"/>
            <a:lstStyle/>
            <a:p>
              <a:pPr algn="ctr" defTabSz="222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500" dirty="0"/>
            </a:p>
          </p:txBody>
        </p:sp>
        <p:sp>
          <p:nvSpPr>
            <p:cNvPr id="15" name="Freeform 14"/>
            <p:cNvSpPr/>
            <p:nvPr/>
          </p:nvSpPr>
          <p:spPr>
            <a:xfrm>
              <a:off x="1825872" y="4945073"/>
              <a:ext cx="393554" cy="393824"/>
            </a:xfrm>
            <a:custGeom>
              <a:avLst/>
              <a:gdLst>
                <a:gd name="connsiteX0" fmla="*/ 239968 w 320707"/>
                <a:gd name="connsiteY0" fmla="*/ 81227 h 320707"/>
                <a:gd name="connsiteX1" fmla="*/ 287283 w 320707"/>
                <a:gd name="connsiteY1" fmla="*/ 66967 h 320707"/>
                <a:gd name="connsiteX2" fmla="*/ 304693 w 320707"/>
                <a:gd name="connsiteY2" fmla="*/ 97122 h 320707"/>
                <a:gd name="connsiteX3" fmla="*/ 268686 w 320707"/>
                <a:gd name="connsiteY3" fmla="*/ 130969 h 320707"/>
                <a:gd name="connsiteX4" fmla="*/ 268686 w 320707"/>
                <a:gd name="connsiteY4" fmla="*/ 189739 h 320707"/>
                <a:gd name="connsiteX5" fmla="*/ 304693 w 320707"/>
                <a:gd name="connsiteY5" fmla="*/ 223585 h 320707"/>
                <a:gd name="connsiteX6" fmla="*/ 287283 w 320707"/>
                <a:gd name="connsiteY6" fmla="*/ 253740 h 320707"/>
                <a:gd name="connsiteX7" fmla="*/ 239968 w 320707"/>
                <a:gd name="connsiteY7" fmla="*/ 239480 h 320707"/>
                <a:gd name="connsiteX8" fmla="*/ 189072 w 320707"/>
                <a:gd name="connsiteY8" fmla="*/ 268865 h 320707"/>
                <a:gd name="connsiteX9" fmla="*/ 177764 w 320707"/>
                <a:gd name="connsiteY9" fmla="*/ 316971 h 320707"/>
                <a:gd name="connsiteX10" fmla="*/ 142943 w 320707"/>
                <a:gd name="connsiteY10" fmla="*/ 316971 h 320707"/>
                <a:gd name="connsiteX11" fmla="*/ 131635 w 320707"/>
                <a:gd name="connsiteY11" fmla="*/ 268865 h 320707"/>
                <a:gd name="connsiteX12" fmla="*/ 80739 w 320707"/>
                <a:gd name="connsiteY12" fmla="*/ 239480 h 320707"/>
                <a:gd name="connsiteX13" fmla="*/ 33424 w 320707"/>
                <a:gd name="connsiteY13" fmla="*/ 253740 h 320707"/>
                <a:gd name="connsiteX14" fmla="*/ 16014 w 320707"/>
                <a:gd name="connsiteY14" fmla="*/ 223585 h 320707"/>
                <a:gd name="connsiteX15" fmla="*/ 52021 w 320707"/>
                <a:gd name="connsiteY15" fmla="*/ 189738 h 320707"/>
                <a:gd name="connsiteX16" fmla="*/ 52021 w 320707"/>
                <a:gd name="connsiteY16" fmla="*/ 130968 h 320707"/>
                <a:gd name="connsiteX17" fmla="*/ 16014 w 320707"/>
                <a:gd name="connsiteY17" fmla="*/ 97122 h 320707"/>
                <a:gd name="connsiteX18" fmla="*/ 33424 w 320707"/>
                <a:gd name="connsiteY18" fmla="*/ 66967 h 320707"/>
                <a:gd name="connsiteX19" fmla="*/ 80739 w 320707"/>
                <a:gd name="connsiteY19" fmla="*/ 81227 h 320707"/>
                <a:gd name="connsiteX20" fmla="*/ 131635 w 320707"/>
                <a:gd name="connsiteY20" fmla="*/ 51842 h 320707"/>
                <a:gd name="connsiteX21" fmla="*/ 142943 w 320707"/>
                <a:gd name="connsiteY21" fmla="*/ 3736 h 320707"/>
                <a:gd name="connsiteX22" fmla="*/ 177764 w 320707"/>
                <a:gd name="connsiteY22" fmla="*/ 3736 h 320707"/>
                <a:gd name="connsiteX23" fmla="*/ 189072 w 320707"/>
                <a:gd name="connsiteY23" fmla="*/ 51842 h 320707"/>
                <a:gd name="connsiteX24" fmla="*/ 239968 w 320707"/>
                <a:gd name="connsiteY24" fmla="*/ 81227 h 3207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320707" h="320707">
                  <a:moveTo>
                    <a:pt x="206422" y="81124"/>
                  </a:moveTo>
                  <a:lnTo>
                    <a:pt x="240725" y="59879"/>
                  </a:lnTo>
                  <a:lnTo>
                    <a:pt x="260828" y="79982"/>
                  </a:lnTo>
                  <a:lnTo>
                    <a:pt x="239583" y="114285"/>
                  </a:lnTo>
                  <a:cubicBezTo>
                    <a:pt x="247765" y="128358"/>
                    <a:pt x="252052" y="144356"/>
                    <a:pt x="252002" y="160636"/>
                  </a:cubicBezTo>
                  <a:lnTo>
                    <a:pt x="287553" y="179720"/>
                  </a:lnTo>
                  <a:lnTo>
                    <a:pt x="280194" y="207182"/>
                  </a:lnTo>
                  <a:lnTo>
                    <a:pt x="239865" y="205934"/>
                  </a:lnTo>
                  <a:cubicBezTo>
                    <a:pt x="231768" y="220057"/>
                    <a:pt x="220057" y="231769"/>
                    <a:pt x="205934" y="239865"/>
                  </a:cubicBezTo>
                  <a:lnTo>
                    <a:pt x="207182" y="280194"/>
                  </a:lnTo>
                  <a:lnTo>
                    <a:pt x="179719" y="287553"/>
                  </a:lnTo>
                  <a:lnTo>
                    <a:pt x="160635" y="252003"/>
                  </a:lnTo>
                  <a:cubicBezTo>
                    <a:pt x="144356" y="252053"/>
                    <a:pt x="128358" y="247765"/>
                    <a:pt x="114285" y="239583"/>
                  </a:cubicBezTo>
                  <a:lnTo>
                    <a:pt x="79982" y="260828"/>
                  </a:lnTo>
                  <a:lnTo>
                    <a:pt x="59879" y="240725"/>
                  </a:lnTo>
                  <a:lnTo>
                    <a:pt x="81124" y="206422"/>
                  </a:lnTo>
                  <a:cubicBezTo>
                    <a:pt x="72942" y="192349"/>
                    <a:pt x="68655" y="176351"/>
                    <a:pt x="68705" y="160071"/>
                  </a:cubicBezTo>
                  <a:lnTo>
                    <a:pt x="33154" y="140987"/>
                  </a:lnTo>
                  <a:lnTo>
                    <a:pt x="40513" y="113525"/>
                  </a:lnTo>
                  <a:lnTo>
                    <a:pt x="80842" y="114773"/>
                  </a:lnTo>
                  <a:cubicBezTo>
                    <a:pt x="88939" y="100650"/>
                    <a:pt x="100650" y="88938"/>
                    <a:pt x="114773" y="80842"/>
                  </a:cubicBezTo>
                  <a:lnTo>
                    <a:pt x="113525" y="40513"/>
                  </a:lnTo>
                  <a:lnTo>
                    <a:pt x="140988" y="33154"/>
                  </a:lnTo>
                  <a:lnTo>
                    <a:pt x="160072" y="68704"/>
                  </a:lnTo>
                  <a:cubicBezTo>
                    <a:pt x="176351" y="68654"/>
                    <a:pt x="192349" y="72942"/>
                    <a:pt x="206422" y="81124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12729" tIns="112730" rIns="112730" bIns="112729" spcCol="1270" anchor="ctr"/>
            <a:lstStyle/>
            <a:p>
              <a:pPr algn="ctr" defTabSz="222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500" dirty="0"/>
            </a:p>
          </p:txBody>
        </p:sp>
        <p:sp>
          <p:nvSpPr>
            <p:cNvPr id="16" name="Circular Arrow 15"/>
            <p:cNvSpPr/>
            <p:nvPr/>
          </p:nvSpPr>
          <p:spPr>
            <a:xfrm>
              <a:off x="1878239" y="5259497"/>
              <a:ext cx="576049" cy="576445"/>
            </a:xfrm>
            <a:prstGeom prst="circularArrow">
              <a:avLst>
                <a:gd name="adj1" fmla="val 4687"/>
                <a:gd name="adj2" fmla="val 299029"/>
                <a:gd name="adj3" fmla="val 2258006"/>
                <a:gd name="adj4" fmla="val 16621920"/>
                <a:gd name="adj5" fmla="val 5469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Shape 16"/>
            <p:cNvSpPr/>
            <p:nvPr/>
          </p:nvSpPr>
          <p:spPr>
            <a:xfrm>
              <a:off x="1621160" y="5149926"/>
              <a:ext cx="418944" cy="417644"/>
            </a:xfrm>
            <a:prstGeom prst="leftCircularArrow">
              <a:avLst>
                <a:gd name="adj1" fmla="val 6452"/>
                <a:gd name="adj2" fmla="val 429999"/>
                <a:gd name="adj3" fmla="val 10489124"/>
                <a:gd name="adj4" fmla="val 14837806"/>
                <a:gd name="adj5" fmla="val 7527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Circular Arrow 17"/>
            <p:cNvSpPr/>
            <p:nvPr/>
          </p:nvSpPr>
          <p:spPr>
            <a:xfrm>
              <a:off x="1787786" y="4926017"/>
              <a:ext cx="452269" cy="450992"/>
            </a:xfrm>
            <a:prstGeom prst="circularArrow">
              <a:avLst>
                <a:gd name="adj1" fmla="val 5984"/>
                <a:gd name="adj2" fmla="val 394124"/>
                <a:gd name="adj3" fmla="val 13313824"/>
                <a:gd name="adj4" fmla="val 10508221"/>
                <a:gd name="adj5" fmla="val 6981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</p:grp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0817639"/>
              </p:ext>
            </p:extLst>
          </p:nvPr>
        </p:nvGraphicFramePr>
        <p:xfrm>
          <a:off x="5743575" y="5243290"/>
          <a:ext cx="5370964" cy="89694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71455"/>
                <a:gridCol w="875234"/>
                <a:gridCol w="941425"/>
                <a:gridCol w="1046028"/>
                <a:gridCol w="836822"/>
              </a:tblGrid>
              <a:tr h="17938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…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n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</a:tr>
              <a:tr h="17938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Mesure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</a:tr>
              <a:tr h="17938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ure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</a:tr>
              <a:tr h="17938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ure …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</a:tr>
              <a:tr h="17938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ure n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</a:tr>
            </a:tbl>
          </a:graphicData>
        </a:graphic>
      </p:graphicFrame>
      <p:sp>
        <p:nvSpPr>
          <p:cNvPr id="22" name="Bent Arrow 21"/>
          <p:cNvSpPr>
            <a:spLocks/>
          </p:cNvSpPr>
          <p:nvPr/>
        </p:nvSpPr>
        <p:spPr>
          <a:xfrm flipV="1">
            <a:off x="850905" y="4838703"/>
            <a:ext cx="4749798" cy="1306513"/>
          </a:xfrm>
          <a:prstGeom prst="bentArrow">
            <a:avLst>
              <a:gd name="adj1" fmla="val 13335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hangingPunct="1">
              <a:defRPr/>
            </a:pP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32859" name="TextBox 18"/>
          <p:cNvSpPr txBox="1">
            <a:spLocks noChangeArrowheads="1"/>
          </p:cNvSpPr>
          <p:nvPr/>
        </p:nvSpPr>
        <p:spPr bwMode="auto">
          <a:xfrm>
            <a:off x="8112128" y="3216388"/>
            <a:ext cx="23764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 dirty="0" err="1">
                <a:solidFill>
                  <a:schemeClr val="tx1"/>
                </a:solidFill>
              </a:rPr>
              <a:t>mesureTemporaire</a:t>
            </a:r>
            <a:endParaRPr lang="fr-FR" altLang="fr-FR" sz="1800" b="0" dirty="0">
              <a:solidFill>
                <a:schemeClr val="tx1"/>
              </a:solidFill>
            </a:endParaRPr>
          </a:p>
        </p:txBody>
      </p:sp>
      <p:sp>
        <p:nvSpPr>
          <p:cNvPr id="32860" name="TextBox 23"/>
          <p:cNvSpPr txBox="1">
            <a:spLocks noChangeArrowheads="1"/>
          </p:cNvSpPr>
          <p:nvPr/>
        </p:nvSpPr>
        <p:spPr bwMode="auto">
          <a:xfrm>
            <a:off x="8723848" y="6118229"/>
            <a:ext cx="23764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 dirty="0">
                <a:solidFill>
                  <a:schemeClr val="tx1"/>
                </a:solidFill>
              </a:rPr>
              <a:t>mesures</a:t>
            </a:r>
          </a:p>
        </p:txBody>
      </p:sp>
      <p:sp>
        <p:nvSpPr>
          <p:cNvPr id="2" name="Right Arrow 1"/>
          <p:cNvSpPr/>
          <p:nvPr/>
        </p:nvSpPr>
        <p:spPr>
          <a:xfrm>
            <a:off x="1684344" y="3984625"/>
            <a:ext cx="3979860" cy="3873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/>
          </a:p>
        </p:txBody>
      </p:sp>
      <p:sp>
        <p:nvSpPr>
          <p:cNvPr id="20" name="TextBox 23"/>
          <p:cNvSpPr txBox="1">
            <a:spLocks noChangeArrowheads="1"/>
          </p:cNvSpPr>
          <p:nvPr/>
        </p:nvSpPr>
        <p:spPr bwMode="auto">
          <a:xfrm>
            <a:off x="5921380" y="3860009"/>
            <a:ext cx="1633306" cy="58420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r>
              <a:rPr lang="fr-FR" altLang="fr-FR" sz="32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mme</a:t>
            </a:r>
          </a:p>
        </p:txBody>
      </p:sp>
      <p:sp>
        <p:nvSpPr>
          <p:cNvPr id="21" name="Bent Arrow 20"/>
          <p:cNvSpPr>
            <a:spLocks/>
          </p:cNvSpPr>
          <p:nvPr/>
        </p:nvSpPr>
        <p:spPr>
          <a:xfrm>
            <a:off x="914405" y="2094819"/>
            <a:ext cx="4749798" cy="1306513"/>
          </a:xfrm>
          <a:prstGeom prst="bentArrow">
            <a:avLst>
              <a:gd name="adj1" fmla="val 13335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hangingPunct="1">
              <a:defRPr/>
            </a:pP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669805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3063875" y="396875"/>
            <a:ext cx="7272338" cy="490538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defRPr/>
            </a:pPr>
            <a:endParaRPr lang="fr-FR" dirty="0" smtClean="0"/>
          </a:p>
          <a:p>
            <a:pPr eaLnBrk="1" hangingPunct="1">
              <a:buFont typeface="Arial" panose="020B0604020202020204" pitchFamily="34" charset="0"/>
              <a:buChar char="•"/>
              <a:defRPr/>
            </a:pPr>
            <a:endParaRPr lang="fr-FR" dirty="0" smtClean="0"/>
          </a:p>
        </p:txBody>
      </p:sp>
      <p:sp>
        <p:nvSpPr>
          <p:cNvPr id="3482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AEA34B-8817-4B07-8578-5ACE97A629F6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16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432178" y="1052513"/>
          <a:ext cx="5529262" cy="369411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332"/>
                <a:gridCol w="921332"/>
                <a:gridCol w="921332"/>
                <a:gridCol w="921332"/>
                <a:gridCol w="921967"/>
                <a:gridCol w="921967"/>
              </a:tblGrid>
              <a:tr h="538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s en Entrée (DE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Inférieure (DI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I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Supérieure (DS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S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3,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43,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4,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4,3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7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2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3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86,3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3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3,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432175" y="5157791"/>
          <a:ext cx="5543552" cy="89693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13484"/>
                <a:gridCol w="569102"/>
                <a:gridCol w="569817"/>
                <a:gridCol w="569102"/>
                <a:gridCol w="569102"/>
                <a:gridCol w="544047"/>
                <a:gridCol w="544047"/>
                <a:gridCol w="544047"/>
                <a:gridCol w="544047"/>
                <a:gridCol w="476757"/>
              </a:tblGrid>
              <a:tr h="17938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3587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3587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  <p:sp>
        <p:nvSpPr>
          <p:cNvPr id="2" name="Circular Arrow 1"/>
          <p:cNvSpPr/>
          <p:nvPr/>
        </p:nvSpPr>
        <p:spPr>
          <a:xfrm rot="5400000" flipV="1">
            <a:off x="1407318" y="2699434"/>
            <a:ext cx="3313113" cy="2808287"/>
          </a:xfrm>
          <a:prstGeom prst="circularArrow">
            <a:avLst>
              <a:gd name="adj1" fmla="val 6740"/>
              <a:gd name="adj2" fmla="val 1142319"/>
              <a:gd name="adj3" fmla="val 20509726"/>
              <a:gd name="adj4" fmla="val 10800000"/>
              <a:gd name="adj5" fmla="val 84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schemeClr val="tx1"/>
              </a:solidFill>
            </a:endParaRPr>
          </a:p>
        </p:txBody>
      </p:sp>
      <p:sp>
        <p:nvSpPr>
          <p:cNvPr id="34983" name="TextBox 18"/>
          <p:cNvSpPr txBox="1">
            <a:spLocks noChangeArrowheads="1"/>
          </p:cNvSpPr>
          <p:nvPr/>
        </p:nvSpPr>
        <p:spPr bwMode="auto">
          <a:xfrm>
            <a:off x="5159375" y="4724400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Out</a:t>
            </a:r>
          </a:p>
        </p:txBody>
      </p:sp>
      <p:sp>
        <p:nvSpPr>
          <p:cNvPr id="34984" name="TextBox 23"/>
          <p:cNvSpPr txBox="1">
            <a:spLocks noChangeArrowheads="1"/>
          </p:cNvSpPr>
          <p:nvPr/>
        </p:nvSpPr>
        <p:spPr bwMode="auto">
          <a:xfrm>
            <a:off x="5683250" y="5988050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mesures</a:t>
            </a:r>
          </a:p>
        </p:txBody>
      </p:sp>
      <p:sp>
        <p:nvSpPr>
          <p:cNvPr id="11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88455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1 : remplissage des matrices</a:t>
            </a:r>
          </a:p>
        </p:txBody>
      </p:sp>
      <p:sp>
        <p:nvSpPr>
          <p:cNvPr id="3686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8EF980-49B6-4293-9814-115827ABB4B3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17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36870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0278357"/>
              </p:ext>
            </p:extLst>
          </p:nvPr>
        </p:nvGraphicFramePr>
        <p:xfrm>
          <a:off x="5520269" y="1989141"/>
          <a:ext cx="5940004" cy="43837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2"/>
                <a:gridCol w="508602"/>
                <a:gridCol w="509427"/>
                <a:gridCol w="509427"/>
                <a:gridCol w="509427"/>
                <a:gridCol w="490467"/>
                <a:gridCol w="490467"/>
                <a:gridCol w="490467"/>
                <a:gridCol w="490467"/>
                <a:gridCol w="439358"/>
                <a:gridCol w="439358"/>
                <a:gridCol w="454195"/>
              </a:tblGrid>
              <a:tr h="19903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5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3934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4806346"/>
              </p:ext>
            </p:extLst>
          </p:nvPr>
        </p:nvGraphicFramePr>
        <p:xfrm>
          <a:off x="5520268" y="2791661"/>
          <a:ext cx="5940004" cy="2340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0774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</a:tblGrid>
              <a:tr h="18885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9%</a:t>
                      </a:r>
                    </a:p>
                  </a:txBody>
                  <a:tcPr marL="7620" marR="7620" marT="7620" marB="0" anchor="ctr"/>
                </a:tc>
              </a:tr>
              <a:tr h="4302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,8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</a:tr>
              <a:tr h="4302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21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99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0319080"/>
              </p:ext>
            </p:extLst>
          </p:nvPr>
        </p:nvGraphicFramePr>
        <p:xfrm>
          <a:off x="1069798" y="1928019"/>
          <a:ext cx="1806575" cy="379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2171653" imgH="4564296" progId="Visio.Drawing.15">
                  <p:embed/>
                </p:oleObj>
              </mc:Choice>
              <mc:Fallback>
                <p:oleObj name="Visio" r:id="rId4" imgW="2171653" imgH="456429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798" y="1928019"/>
                        <a:ext cx="1806575" cy="379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320136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7</a:t>
            </a:r>
          </a:p>
        </p:txBody>
      </p:sp>
      <p:sp>
        <p:nvSpPr>
          <p:cNvPr id="12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8091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fr-FR" altLang="fr-FR" smtClean="0"/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3891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C594B9-1F9B-47FC-B7F2-68D51C126CAF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18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38918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389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3555287"/>
              </p:ext>
            </p:extLst>
          </p:nvPr>
        </p:nvGraphicFramePr>
        <p:xfrm>
          <a:off x="150311" y="1592264"/>
          <a:ext cx="4221163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1" y="1592264"/>
                        <a:ext cx="4221163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167438" y="1989138"/>
            <a:ext cx="4043362" cy="3416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u="sng" dirty="0"/>
              <a:t>Gestion dernière note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Sauvegarder la dernière note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Supprimer la dernière note</a:t>
            </a:r>
          </a:p>
          <a:p>
            <a:pPr marL="342900" indent="-342900">
              <a:buFontTx/>
              <a:buAutoNum type="arabicPeriod"/>
              <a:defRPr/>
            </a:pPr>
            <a:endParaRPr lang="fr-FR" dirty="0"/>
          </a:p>
          <a:p>
            <a:pPr>
              <a:defRPr/>
            </a:pPr>
            <a:r>
              <a:rPr lang="fr-FR" u="sng" dirty="0"/>
              <a:t>Changement de la durées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Echanger D1 et D2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Passer la certitude à </a:t>
            </a:r>
            <a:r>
              <a:rPr lang="fr-FR" dirty="0"/>
              <a:t>100%</a:t>
            </a:r>
            <a:endParaRPr lang="fr-FR" dirty="0"/>
          </a:p>
          <a:p>
            <a:pPr marL="342900" indent="-342900">
              <a:buFontTx/>
              <a:buAutoNum type="arabicPeriod"/>
              <a:defRPr/>
            </a:pPr>
            <a:endParaRPr lang="fr-FR" dirty="0"/>
          </a:p>
          <a:p>
            <a:pPr>
              <a:defRPr/>
            </a:pPr>
            <a:r>
              <a:rPr lang="fr-FR" u="sng" dirty="0"/>
              <a:t>Procédure </a:t>
            </a:r>
            <a:r>
              <a:rPr lang="fr-FR" u="sng" dirty="0" err="1"/>
              <a:t>echec</a:t>
            </a:r>
            <a:r>
              <a:rPr lang="fr-FR" u="sng" dirty="0"/>
              <a:t> de correction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Réintégrer la dernière note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Envoyer un signal échec</a:t>
            </a:r>
          </a:p>
          <a:p>
            <a:pPr marL="342900" indent="-342900">
              <a:buFontTx/>
              <a:buAutoNum type="arabicPeriod"/>
              <a:defRPr/>
            </a:pPr>
            <a:endParaRPr lang="fr-FR" dirty="0"/>
          </a:p>
        </p:txBody>
      </p:sp>
      <p:sp>
        <p:nvSpPr>
          <p:cNvPr id="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83091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4096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57D9A7A-96FC-4718-AF46-86B1B6DF0079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19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0966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0620230"/>
              </p:ext>
            </p:extLst>
          </p:nvPr>
        </p:nvGraphicFramePr>
        <p:xfrm>
          <a:off x="5664203" y="1989141"/>
          <a:ext cx="5940001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8"/>
                <a:gridCol w="439358"/>
                <a:gridCol w="454189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4364288"/>
              </p:ext>
            </p:extLst>
          </p:nvPr>
        </p:nvGraphicFramePr>
        <p:xfrm>
          <a:off x="5669034" y="2924947"/>
          <a:ext cx="5940004" cy="2339999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0774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</a:tblGrid>
              <a:tr h="1832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9%</a:t>
                      </a:r>
                    </a:p>
                  </a:txBody>
                  <a:tcPr marL="7620" marR="7620" marT="7620" marB="0" anchor="ctr"/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866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,8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 smtClea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,9%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21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320136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7</a:t>
            </a:r>
          </a:p>
        </p:txBody>
      </p:sp>
      <p:sp>
        <p:nvSpPr>
          <p:cNvPr id="41010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410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785706"/>
              </p:ext>
            </p:extLst>
          </p:nvPr>
        </p:nvGraphicFramePr>
        <p:xfrm>
          <a:off x="150312" y="1592264"/>
          <a:ext cx="4221162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2" y="1592264"/>
                        <a:ext cx="4221162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50486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A0ED6A5-3372-4BCF-B4AE-9D2668DD8712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2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100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fr-FR" altLang="fr-FR" sz="2800" b="0" dirty="0">
                <a:solidFill>
                  <a:srgbClr val="133B72"/>
                </a:solidFill>
              </a:rPr>
              <a:t>Explication</a:t>
            </a:r>
          </a:p>
          <a:p>
            <a:pPr>
              <a:spcBef>
                <a:spcPct val="0"/>
              </a:spcBef>
              <a:defRPr/>
            </a:pPr>
            <a:endParaRPr lang="fr-FR" altLang="fr-FR" dirty="0" smtClean="0"/>
          </a:p>
          <a:p>
            <a:pPr>
              <a:spcBef>
                <a:spcPct val="0"/>
              </a:spcBef>
              <a:defRPr/>
            </a:pPr>
            <a:r>
              <a:rPr lang="fr-FR" altLang="fr-FR" dirty="0" smtClean="0"/>
              <a:t>But : </a:t>
            </a:r>
          </a:p>
          <a:p>
            <a:pPr marL="457200" indent="-457200">
              <a:spcBef>
                <a:spcPct val="0"/>
              </a:spcBef>
              <a:buFontTx/>
              <a:buAutoNum type="arabicPeriod"/>
              <a:defRPr/>
            </a:pPr>
            <a:r>
              <a:rPr lang="fr-FR" altLang="fr-FR" dirty="0" smtClean="0"/>
              <a:t>Normaliser les durées brutes en entrée </a:t>
            </a:r>
            <a:endParaRPr lang="fr-FR" altLang="fr-FR" dirty="0"/>
          </a:p>
          <a:p>
            <a:pPr marL="457200" indent="-457200">
              <a:spcBef>
                <a:spcPct val="0"/>
              </a:spcBef>
              <a:buFontTx/>
              <a:buAutoNum type="arabicPeriod"/>
              <a:defRPr/>
            </a:pPr>
            <a:r>
              <a:rPr lang="fr-FR" altLang="fr-FR" dirty="0" smtClean="0"/>
              <a:t>Découper la séquence de notes en mesure 4:4</a:t>
            </a:r>
          </a:p>
          <a:p>
            <a:pPr marL="457200" indent="-457200">
              <a:spcBef>
                <a:spcPct val="0"/>
              </a:spcBef>
              <a:buFontTx/>
              <a:buAutoNum type="arabicPeriod"/>
              <a:defRPr/>
            </a:pPr>
            <a:r>
              <a:rPr lang="fr-FR" altLang="fr-FR" dirty="0" smtClean="0"/>
              <a:t>Corriger les erreurs de normalisation</a:t>
            </a:r>
          </a:p>
          <a:p>
            <a:pPr>
              <a:spcBef>
                <a:spcPct val="0"/>
              </a:spcBef>
              <a:buFontTx/>
              <a:buChar char="•"/>
              <a:defRPr/>
            </a:pPr>
            <a:endParaRPr lang="fr-FR" altLang="fr-FR" dirty="0" smtClean="0"/>
          </a:p>
          <a:p>
            <a:pPr>
              <a:spcBef>
                <a:spcPct val="0"/>
              </a:spcBef>
              <a:defRPr/>
            </a:pPr>
            <a:endParaRPr lang="fr-FR" altLang="fr-FR" dirty="0" smtClean="0"/>
          </a:p>
          <a:p>
            <a:pPr>
              <a:spcBef>
                <a:spcPct val="0"/>
              </a:spcBef>
              <a:defRPr/>
            </a:pPr>
            <a:r>
              <a:rPr lang="fr-FR" altLang="fr-FR" sz="2800" b="0" dirty="0">
                <a:solidFill>
                  <a:srgbClr val="133B72"/>
                </a:solidFill>
              </a:rPr>
              <a:t>Deux algorithmes </a:t>
            </a:r>
          </a:p>
          <a:p>
            <a:pPr>
              <a:spcBef>
                <a:spcPct val="0"/>
              </a:spcBef>
              <a:defRPr/>
            </a:pPr>
            <a:endParaRPr lang="fr-FR" altLang="fr-FR" sz="2000" b="0" dirty="0">
              <a:solidFill>
                <a:srgbClr val="133B72"/>
              </a:solidFill>
            </a:endParaRPr>
          </a:p>
          <a:p>
            <a:pPr>
              <a:spcBef>
                <a:spcPct val="0"/>
              </a:spcBef>
              <a:buFontTx/>
              <a:buChar char="•"/>
              <a:defRPr/>
            </a:pPr>
            <a:r>
              <a:rPr lang="fr-FR" altLang="fr-FR" sz="2000" dirty="0"/>
              <a:t>Normalisation des durées</a:t>
            </a:r>
          </a:p>
          <a:p>
            <a:pPr>
              <a:spcBef>
                <a:spcPct val="0"/>
              </a:spcBef>
              <a:buFontTx/>
              <a:buChar char="•"/>
              <a:defRPr/>
            </a:pPr>
            <a:r>
              <a:rPr lang="fr-FR" altLang="fr-FR" sz="2000" dirty="0"/>
              <a:t>Correction par multiple de 16</a:t>
            </a:r>
          </a:p>
          <a:p>
            <a:pPr eaLnBrk="1" hangingPunct="1">
              <a:defRPr/>
            </a:pPr>
            <a:endParaRPr lang="fr-FR" altLang="fr-FR" dirty="0" smtClean="0"/>
          </a:p>
        </p:txBody>
      </p:sp>
      <p:sp>
        <p:nvSpPr>
          <p:cNvPr id="6149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Normalisation et correction des durées</a:t>
            </a:r>
          </a:p>
        </p:txBody>
      </p:sp>
      <p:sp>
        <p:nvSpPr>
          <p:cNvPr id="6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13213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4301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1558D4-7573-41B8-AC19-F7A181AF21B2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20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3014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268200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3438237"/>
              </p:ext>
            </p:extLst>
          </p:nvPr>
        </p:nvGraphicFramePr>
        <p:xfrm>
          <a:off x="5669034" y="2924947"/>
          <a:ext cx="5940004" cy="2339999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0774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</a:tblGrid>
              <a:tr h="1832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FF0000"/>
                    </a:solidFill>
                  </a:tcPr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FF0000"/>
                    </a:solidFill>
                  </a:tcPr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9%</a:t>
                      </a:r>
                    </a:p>
                  </a:txBody>
                  <a:tcPr marL="7620" marR="7620" marT="7620" marB="0" anchor="ctr">
                    <a:solidFill>
                      <a:srgbClr val="FF0000"/>
                    </a:solidFill>
                  </a:tcPr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FF0000"/>
                    </a:solidFill>
                  </a:tcPr>
                </a:tc>
              </a:tr>
              <a:tr h="4866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,8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0000"/>
                    </a:solidFill>
                  </a:tcPr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21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320136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7</a:t>
            </a:r>
          </a:p>
        </p:txBody>
      </p:sp>
      <p:sp>
        <p:nvSpPr>
          <p:cNvPr id="43058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305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4306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333216"/>
              </p:ext>
            </p:extLst>
          </p:nvPr>
        </p:nvGraphicFramePr>
        <p:xfrm>
          <a:off x="150312" y="1592264"/>
          <a:ext cx="4221162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2" y="1592264"/>
                        <a:ext cx="4221162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0759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4506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D3E943-16CB-47E9-B6E3-3F80740E8F19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21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5062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2369359"/>
              </p:ext>
            </p:extLst>
          </p:nvPr>
        </p:nvGraphicFramePr>
        <p:xfrm>
          <a:off x="5663951" y="1989141"/>
          <a:ext cx="5940003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3"/>
                <a:gridCol w="508602"/>
                <a:gridCol w="509427"/>
                <a:gridCol w="509427"/>
                <a:gridCol w="509427"/>
                <a:gridCol w="490466"/>
                <a:gridCol w="490466"/>
                <a:gridCol w="490466"/>
                <a:gridCol w="490466"/>
                <a:gridCol w="439359"/>
                <a:gridCol w="439359"/>
                <a:gridCol w="454195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320136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7</a:t>
            </a:r>
          </a:p>
        </p:txBody>
      </p:sp>
      <p:sp>
        <p:nvSpPr>
          <p:cNvPr id="45065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506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506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4506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847809"/>
              </p:ext>
            </p:extLst>
          </p:nvPr>
        </p:nvGraphicFramePr>
        <p:xfrm>
          <a:off x="150312" y="1592264"/>
          <a:ext cx="4221162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2" y="1592264"/>
                        <a:ext cx="4221162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7420836"/>
              </p:ext>
            </p:extLst>
          </p:nvPr>
        </p:nvGraphicFramePr>
        <p:xfrm>
          <a:off x="5668963" y="2924178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14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75868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4710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B10DCA0-96AF-4088-8FB7-2074CE8600C9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22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7110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320136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7</a:t>
            </a:r>
          </a:p>
        </p:txBody>
      </p:sp>
      <p:sp>
        <p:nvSpPr>
          <p:cNvPr id="47112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711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71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0921503"/>
              </p:ext>
            </p:extLst>
          </p:nvPr>
        </p:nvGraphicFramePr>
        <p:xfrm>
          <a:off x="5668963" y="2924178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4719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471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879525"/>
              </p:ext>
            </p:extLst>
          </p:nvPr>
        </p:nvGraphicFramePr>
        <p:xfrm>
          <a:off x="150312" y="1592264"/>
          <a:ext cx="4221162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2" y="1592264"/>
                        <a:ext cx="4221162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1218223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15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7643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4915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8DCC309-56EB-40DF-BCC4-36920E82899A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23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9158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248128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= 15</a:t>
            </a:r>
          </a:p>
        </p:txBody>
      </p:sp>
      <p:sp>
        <p:nvSpPr>
          <p:cNvPr id="49160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916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916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4045635"/>
              </p:ext>
            </p:extLst>
          </p:nvPr>
        </p:nvGraphicFramePr>
        <p:xfrm>
          <a:off x="5668963" y="2924178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4924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5360325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4928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4928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983525"/>
              </p:ext>
            </p:extLst>
          </p:nvPr>
        </p:nvGraphicFramePr>
        <p:xfrm>
          <a:off x="150311" y="1592264"/>
          <a:ext cx="4221163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1" y="1592264"/>
                        <a:ext cx="4221163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4294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3 : mesure incomplète</a:t>
            </a:r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33DC21-7221-431E-AE1D-A34D952188F1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24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51206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82760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5</a:t>
            </a:r>
          </a:p>
        </p:txBody>
      </p:sp>
      <p:sp>
        <p:nvSpPr>
          <p:cNvPr id="51208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120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121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5249144"/>
              </p:ext>
            </p:extLst>
          </p:nvPr>
        </p:nvGraphicFramePr>
        <p:xfrm>
          <a:off x="5669034" y="2924944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2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 smtClea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,9%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5121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9581468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2174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4625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5125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125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5125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29632"/>
              </p:ext>
            </p:extLst>
          </p:nvPr>
        </p:nvGraphicFramePr>
        <p:xfrm>
          <a:off x="239185" y="1660009"/>
          <a:ext cx="4411662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4" imgW="5890195" imgH="6271344" progId="Visio.Drawing.15">
                  <p:embed/>
                </p:oleObj>
              </mc:Choice>
              <mc:Fallback>
                <p:oleObj name="Visio" r:id="rId4" imgW="5890195" imgH="6271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85" y="1660009"/>
                        <a:ext cx="4411662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4663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3 : mesure incomplète</a:t>
            </a:r>
          </a:p>
        </p:txBody>
      </p:sp>
      <p:sp>
        <p:nvSpPr>
          <p:cNvPr id="5325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16109E-40F7-475C-90E3-868BF0D7E579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25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53254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82760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5</a:t>
            </a:r>
          </a:p>
        </p:txBody>
      </p:sp>
      <p:sp>
        <p:nvSpPr>
          <p:cNvPr id="53256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325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325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325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504732"/>
              </p:ext>
            </p:extLst>
          </p:nvPr>
        </p:nvGraphicFramePr>
        <p:xfrm>
          <a:off x="5663952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 smtClea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5326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326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419188"/>
              </p:ext>
            </p:extLst>
          </p:nvPr>
        </p:nvGraphicFramePr>
        <p:xfrm>
          <a:off x="5669034" y="2924944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2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5326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5326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199474"/>
              </p:ext>
            </p:extLst>
          </p:nvPr>
        </p:nvGraphicFramePr>
        <p:xfrm>
          <a:off x="239185" y="1660009"/>
          <a:ext cx="4411662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4" imgW="5890195" imgH="6271344" progId="Visio.Drawing.15">
                  <p:embed/>
                </p:oleObj>
              </mc:Choice>
              <mc:Fallback>
                <p:oleObj name="Visio" r:id="rId4" imgW="5890195" imgH="6271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85" y="1660009"/>
                        <a:ext cx="4411662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03097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3 : mesure incomplète</a:t>
            </a:r>
          </a:p>
        </p:txBody>
      </p:sp>
      <p:sp>
        <p:nvSpPr>
          <p:cNvPr id="5530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DDF8D4D-98C5-4381-8B06-2003DBB218F8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26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55302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82760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5</a:t>
            </a:r>
          </a:p>
        </p:txBody>
      </p:sp>
      <p:sp>
        <p:nvSpPr>
          <p:cNvPr id="55304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530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530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530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481575"/>
              </p:ext>
            </p:extLst>
          </p:nvPr>
        </p:nvGraphicFramePr>
        <p:xfrm>
          <a:off x="5663952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 smtClea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5530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531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5726939"/>
              </p:ext>
            </p:extLst>
          </p:nvPr>
        </p:nvGraphicFramePr>
        <p:xfrm>
          <a:off x="5669034" y="2924944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2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 smtClea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5531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553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266434"/>
              </p:ext>
            </p:extLst>
          </p:nvPr>
        </p:nvGraphicFramePr>
        <p:xfrm>
          <a:off x="239185" y="1660009"/>
          <a:ext cx="4411662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4" imgW="5890195" imgH="6271344" progId="Visio.Drawing.15">
                  <p:embed/>
                </p:oleObj>
              </mc:Choice>
              <mc:Fallback>
                <p:oleObj name="Visio" r:id="rId4" imgW="5890195" imgH="6271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85" y="1660009"/>
                        <a:ext cx="4411662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8254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3 : mesure incomplète</a:t>
            </a:r>
          </a:p>
        </p:txBody>
      </p:sp>
      <p:sp>
        <p:nvSpPr>
          <p:cNvPr id="5734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AFBDA4E-EA07-495C-9B5F-A8B062142F71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27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57350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82760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5</a:t>
            </a:r>
          </a:p>
        </p:txBody>
      </p:sp>
      <p:sp>
        <p:nvSpPr>
          <p:cNvPr id="57352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73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735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735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455420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fr-FR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5739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739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2371132"/>
              </p:ext>
            </p:extLst>
          </p:nvPr>
        </p:nvGraphicFramePr>
        <p:xfrm>
          <a:off x="5668963" y="2924178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100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5747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5747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32193"/>
              </p:ext>
            </p:extLst>
          </p:nvPr>
        </p:nvGraphicFramePr>
        <p:xfrm>
          <a:off x="239185" y="1660009"/>
          <a:ext cx="4411662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4" imgW="5890195" imgH="6271344" progId="Visio.Drawing.15">
                  <p:embed/>
                </p:oleObj>
              </mc:Choice>
              <mc:Fallback>
                <p:oleObj name="Visio" r:id="rId4" imgW="5890195" imgH="6271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85" y="1660009"/>
                        <a:ext cx="4411662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54986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3 : mesure incomplète</a:t>
            </a:r>
          </a:p>
        </p:txBody>
      </p:sp>
      <p:sp>
        <p:nvSpPr>
          <p:cNvPr id="5939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EEECA7-4319-432A-BE6B-81D527CE0C86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28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59398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82760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= 16</a:t>
            </a:r>
          </a:p>
        </p:txBody>
      </p:sp>
      <p:sp>
        <p:nvSpPr>
          <p:cNvPr id="59400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940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940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940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8811709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fr-FR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594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94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5530826"/>
              </p:ext>
            </p:extLst>
          </p:nvPr>
        </p:nvGraphicFramePr>
        <p:xfrm>
          <a:off x="5668963" y="2924178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100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5952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952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5952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886965"/>
              </p:ext>
            </p:extLst>
          </p:nvPr>
        </p:nvGraphicFramePr>
        <p:xfrm>
          <a:off x="239185" y="1649123"/>
          <a:ext cx="4411662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4" imgW="5890195" imgH="6271344" progId="Visio.Drawing.15">
                  <p:embed/>
                </p:oleObj>
              </mc:Choice>
              <mc:Fallback>
                <p:oleObj name="Visio" r:id="rId4" imgW="5890195" imgH="6271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85" y="1649123"/>
                        <a:ext cx="4411662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7576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3063875" y="396875"/>
            <a:ext cx="7272338" cy="490538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defRPr/>
            </a:pPr>
            <a:endParaRPr lang="fr-FR" dirty="0" smtClean="0"/>
          </a:p>
          <a:p>
            <a:pPr eaLnBrk="1" hangingPunct="1">
              <a:buFont typeface="Arial" panose="020B0604020202020204" pitchFamily="34" charset="0"/>
              <a:buChar char="•"/>
              <a:defRPr/>
            </a:pPr>
            <a:endParaRPr lang="fr-FR" dirty="0" smtClean="0"/>
          </a:p>
        </p:txBody>
      </p:sp>
      <p:sp>
        <p:nvSpPr>
          <p:cNvPr id="6144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261387E-01AB-4B45-990D-5C81645BEC4D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29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432178" y="1052513"/>
          <a:ext cx="5529262" cy="369411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332"/>
                <a:gridCol w="921332"/>
                <a:gridCol w="921332"/>
                <a:gridCol w="921332"/>
                <a:gridCol w="921967"/>
                <a:gridCol w="921967"/>
              </a:tblGrid>
              <a:tr h="538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s en Entrée (DE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Inférieure (DI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I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Supérieure (DS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S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3,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43,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4,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4,3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7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2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3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86,3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3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3,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432175" y="5157791"/>
          <a:ext cx="5543552" cy="89693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13484"/>
                <a:gridCol w="569102"/>
                <a:gridCol w="569817"/>
                <a:gridCol w="569102"/>
                <a:gridCol w="569102"/>
                <a:gridCol w="544047"/>
                <a:gridCol w="544047"/>
                <a:gridCol w="544047"/>
                <a:gridCol w="544047"/>
                <a:gridCol w="476757"/>
              </a:tblGrid>
              <a:tr h="17938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3587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3587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  <p:sp>
        <p:nvSpPr>
          <p:cNvPr id="2" name="Circular Arrow 1"/>
          <p:cNvSpPr/>
          <p:nvPr/>
        </p:nvSpPr>
        <p:spPr>
          <a:xfrm rot="5400000" flipV="1">
            <a:off x="1407318" y="2742976"/>
            <a:ext cx="3313113" cy="2808287"/>
          </a:xfrm>
          <a:prstGeom prst="circularArrow">
            <a:avLst>
              <a:gd name="adj1" fmla="val 6740"/>
              <a:gd name="adj2" fmla="val 1142319"/>
              <a:gd name="adj3" fmla="val 20509726"/>
              <a:gd name="adj4" fmla="val 10800000"/>
              <a:gd name="adj5" fmla="val 84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schemeClr val="tx1"/>
              </a:solidFill>
            </a:endParaRPr>
          </a:p>
        </p:txBody>
      </p:sp>
      <p:sp>
        <p:nvSpPr>
          <p:cNvPr id="61607" name="TextBox 18"/>
          <p:cNvSpPr txBox="1">
            <a:spLocks noChangeArrowheads="1"/>
          </p:cNvSpPr>
          <p:nvPr/>
        </p:nvSpPr>
        <p:spPr bwMode="auto">
          <a:xfrm>
            <a:off x="5159375" y="4724400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Out</a:t>
            </a:r>
          </a:p>
        </p:txBody>
      </p:sp>
      <p:sp>
        <p:nvSpPr>
          <p:cNvPr id="61608" name="TextBox 23"/>
          <p:cNvSpPr txBox="1">
            <a:spLocks noChangeArrowheads="1"/>
          </p:cNvSpPr>
          <p:nvPr/>
        </p:nvSpPr>
        <p:spPr bwMode="auto">
          <a:xfrm>
            <a:off x="5683250" y="5988050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mesures</a:t>
            </a:r>
          </a:p>
        </p:txBody>
      </p:sp>
      <p:sp>
        <p:nvSpPr>
          <p:cNvPr id="11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5101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11DE195-66EC-48B6-8D0A-B767C9A95D0C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3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8196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altLang="fr-FR" sz="7200" b="0">
                <a:solidFill>
                  <a:srgbClr val="133B72"/>
                </a:solidFill>
              </a:rPr>
              <a:t>Normalisation</a:t>
            </a:r>
            <a:endParaRPr lang="fr-FR" altLang="fr-FR" smtClean="0"/>
          </a:p>
        </p:txBody>
      </p:sp>
      <p:sp>
        <p:nvSpPr>
          <p:cNvPr id="8197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Normalisation et correction des durées</a:t>
            </a:r>
          </a:p>
        </p:txBody>
      </p:sp>
      <p:sp>
        <p:nvSpPr>
          <p:cNvPr id="7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870420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9BBAD63-3256-4366-A767-04F9529835F3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30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63492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smtClean="0"/>
              <a:t>Résultats Correction (%)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979616" y="1441453"/>
          <a:ext cx="8250238" cy="462121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64522"/>
                <a:gridCol w="1669045"/>
                <a:gridCol w="1623813"/>
                <a:gridCol w="1669045"/>
                <a:gridCol w="1623813"/>
              </a:tblGrid>
              <a:tr h="340254">
                <a:tc rowSpan="2">
                  <a:txBody>
                    <a:bodyPr/>
                    <a:lstStyle/>
                    <a:p>
                      <a:pPr algn="ctr"/>
                      <a:endParaRPr lang="fr-FR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74" marR="68574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Tempo non fixé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Tempo fixé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340254">
                <a:tc vMerge="1">
                  <a:txBody>
                    <a:bodyPr/>
                    <a:lstStyle/>
                    <a:p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>
                          <a:solidFill>
                            <a:schemeClr val="bg1"/>
                          </a:solidFill>
                          <a:effectLst/>
                        </a:rPr>
                        <a:t>no correction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>
                          <a:solidFill>
                            <a:schemeClr val="bg1"/>
                          </a:solidFill>
                          <a:effectLst/>
                        </a:rPr>
                        <a:t>correction</a:t>
                      </a:r>
                      <a:endParaRPr lang="fr-FR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>
                          <a:solidFill>
                            <a:schemeClr val="bg1"/>
                          </a:solidFill>
                          <a:effectLst/>
                        </a:rPr>
                        <a:t>no correction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>
                          <a:solidFill>
                            <a:schemeClr val="bg1"/>
                          </a:solidFill>
                          <a:effectLst/>
                        </a:rPr>
                        <a:t>correction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AR diatonique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smtClean="0">
                          <a:effectLst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6,6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Heart</a:t>
                      </a:r>
                      <a:r>
                        <a:rPr lang="fr-FR" sz="1100" dirty="0">
                          <a:effectLst/>
                        </a:rPr>
                        <a:t> &amp; soul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6,2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4,7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,8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o surprises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92,3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2,3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seven nation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4,3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7,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4,3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2,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 smtClean="0">
                          <a:effectLst/>
                        </a:rPr>
                        <a:t>Hardest</a:t>
                      </a:r>
                      <a:r>
                        <a:rPr lang="fr-FR" sz="1100" dirty="0" smtClean="0">
                          <a:effectLst/>
                        </a:rPr>
                        <a:t> </a:t>
                      </a:r>
                      <a:r>
                        <a:rPr lang="fr-FR" sz="1100" dirty="0" err="1" smtClean="0">
                          <a:effectLst/>
                        </a:rPr>
                        <a:t>button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8,8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81,6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0,3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1,6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johnny B good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9,0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0,4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2,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6,1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Voodoo Child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2,2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8,0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1,2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Kashmir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8,6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1,9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4,8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82,1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Time </a:t>
                      </a:r>
                      <a:r>
                        <a:rPr lang="fr-FR" sz="1100" dirty="0" err="1">
                          <a:effectLst/>
                        </a:rPr>
                        <a:t>is</a:t>
                      </a:r>
                      <a:r>
                        <a:rPr lang="fr-FR" sz="1100" dirty="0">
                          <a:effectLst/>
                        </a:rPr>
                        <a:t> running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2,6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83,5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3,5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85,0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 fontAlgn="b"/>
                      <a:r>
                        <a:rPr lang="fr-FR" sz="1100" u="none" strike="noStrike" dirty="0">
                          <a:effectLst/>
                        </a:rPr>
                        <a:t>48 notes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100" u="none" strike="noStrike" dirty="0" smtClean="0">
                          <a:effectLst/>
                        </a:rPr>
                        <a:t>70,08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100" u="none" strike="noStrike" dirty="0">
                          <a:effectLst/>
                        </a:rPr>
                        <a:t>97,8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100" u="none" strike="noStrike" dirty="0" smtClean="0">
                          <a:effectLst/>
                        </a:rPr>
                        <a:t>70,08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100" u="none" strike="noStrike" dirty="0">
                          <a:effectLst/>
                        </a:rPr>
                        <a:t>97,8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19" marB="0" anchor="ctr"/>
                </a:tc>
              </a:tr>
              <a:tr h="53816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OYENNE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5,19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9,70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6,06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fr-FR" sz="1100" b="1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9,32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6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673909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76AC56-9D85-41F8-A01B-80C7C46BF06B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31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100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fr-FR" altLang="fr-FR" sz="2800" b="0" dirty="0">
                <a:solidFill>
                  <a:srgbClr val="133B72"/>
                </a:solidFill>
              </a:rPr>
              <a:t>Améliorations</a:t>
            </a:r>
          </a:p>
          <a:p>
            <a:pPr>
              <a:spcBef>
                <a:spcPct val="0"/>
              </a:spcBef>
              <a:defRPr/>
            </a:pPr>
            <a:endParaRPr lang="fr-FR" altLang="fr-FR" dirty="0" smtClean="0"/>
          </a:p>
          <a:p>
            <a:pPr>
              <a:spcBef>
                <a:spcPct val="0"/>
              </a:spcBef>
              <a:defRPr/>
            </a:pPr>
            <a:endParaRPr lang="fr-FR" altLang="fr-FR" dirty="0"/>
          </a:p>
          <a:p>
            <a:pPr>
              <a:spcBef>
                <a:spcPct val="0"/>
              </a:spcBef>
              <a:defRPr/>
            </a:pPr>
            <a:endParaRPr lang="fr-FR" altLang="fr-FR" dirty="0" smtClean="0"/>
          </a:p>
          <a:p>
            <a:pPr marL="457200" indent="-457200">
              <a:spcBef>
                <a:spcPct val="0"/>
              </a:spcBef>
              <a:buFontTx/>
              <a:buAutoNum type="arabicPeriod"/>
              <a:defRPr/>
            </a:pPr>
            <a:r>
              <a:rPr lang="fr-FR" altLang="fr-FR" dirty="0" smtClean="0"/>
              <a:t>Gérer les mesures fausses (échec de correction)</a:t>
            </a:r>
            <a:endParaRPr lang="fr-FR" altLang="fr-FR" dirty="0"/>
          </a:p>
          <a:p>
            <a:pPr marL="457200" indent="-457200">
              <a:spcBef>
                <a:spcPct val="0"/>
              </a:spcBef>
              <a:buFontTx/>
              <a:buAutoNum type="arabicPeriod"/>
              <a:defRPr/>
            </a:pPr>
            <a:r>
              <a:rPr lang="fr-FR" altLang="fr-FR" dirty="0" smtClean="0"/>
              <a:t>Resynchroniser les notes en cas de mesure fausse</a:t>
            </a:r>
          </a:p>
          <a:p>
            <a:pPr marL="0" indent="0">
              <a:spcBef>
                <a:spcPct val="0"/>
              </a:spcBef>
              <a:defRPr/>
            </a:pPr>
            <a:endParaRPr lang="fr-FR" altLang="fr-FR" dirty="0" smtClean="0"/>
          </a:p>
          <a:p>
            <a:pPr>
              <a:spcBef>
                <a:spcPct val="0"/>
              </a:spcBef>
              <a:defRPr/>
            </a:pPr>
            <a:endParaRPr lang="fr-FR" altLang="fr-FR" dirty="0" smtClean="0"/>
          </a:p>
          <a:p>
            <a:pPr eaLnBrk="1" hangingPunct="1">
              <a:defRPr/>
            </a:pPr>
            <a:endParaRPr lang="fr-FR" altLang="fr-FR" dirty="0" smtClean="0"/>
          </a:p>
        </p:txBody>
      </p:sp>
      <p:sp>
        <p:nvSpPr>
          <p:cNvPr id="65541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Normalisation et correction des durées</a:t>
            </a:r>
          </a:p>
        </p:txBody>
      </p:sp>
      <p:sp>
        <p:nvSpPr>
          <p:cNvPr id="6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4651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4EAFA4C-E66C-488D-BDD4-031A376AB85B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4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10244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Contexte</a:t>
            </a:r>
          </a:p>
          <a:p>
            <a:pPr>
              <a:spcBef>
                <a:spcPct val="0"/>
              </a:spcBef>
            </a:pPr>
            <a:endParaRPr lang="fr-FR" altLang="fr-FR" smtClean="0"/>
          </a:p>
          <a:p>
            <a:pPr>
              <a:spcBef>
                <a:spcPct val="0"/>
              </a:spcBef>
            </a:pPr>
            <a:endParaRPr lang="fr-FR" altLang="fr-FR" smtClean="0"/>
          </a:p>
        </p:txBody>
      </p:sp>
      <p:sp>
        <p:nvSpPr>
          <p:cNvPr id="10245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Normalisation</a:t>
            </a:r>
          </a:p>
        </p:txBody>
      </p:sp>
      <p:grpSp>
        <p:nvGrpSpPr>
          <p:cNvPr id="10246" name="Group 8"/>
          <p:cNvGrpSpPr>
            <a:grpSpLocks/>
          </p:cNvGrpSpPr>
          <p:nvPr/>
        </p:nvGrpSpPr>
        <p:grpSpPr bwMode="auto">
          <a:xfrm>
            <a:off x="3467100" y="2517778"/>
            <a:ext cx="5257800" cy="2614613"/>
            <a:chOff x="1475669" y="2011098"/>
            <a:chExt cx="5256421" cy="2614323"/>
          </a:xfrm>
        </p:grpSpPr>
        <p:sp>
          <p:nvSpPr>
            <p:cNvPr id="6" name="Down Arrow Callout 5"/>
            <p:cNvSpPr/>
            <p:nvPr/>
          </p:nvSpPr>
          <p:spPr>
            <a:xfrm>
              <a:off x="1475669" y="2011098"/>
              <a:ext cx="2160021" cy="1152397"/>
            </a:xfrm>
            <a:prstGeom prst="downArrowCallou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fr-FR" dirty="0"/>
                <a:t>Tempo</a:t>
              </a:r>
            </a:p>
          </p:txBody>
        </p:sp>
        <p:sp>
          <p:nvSpPr>
            <p:cNvPr id="15" name="Down Arrow Callout 14"/>
            <p:cNvSpPr/>
            <p:nvPr/>
          </p:nvSpPr>
          <p:spPr>
            <a:xfrm>
              <a:off x="4572070" y="2011098"/>
              <a:ext cx="2160020" cy="1152397"/>
            </a:xfrm>
            <a:prstGeom prst="downArrowCallou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fr-FR" dirty="0" err="1"/>
                <a:t>Onsets</a:t>
              </a:r>
              <a:r>
                <a:rPr lang="fr-FR" dirty="0"/>
                <a:t>/Offsets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1475669" y="3328577"/>
              <a:ext cx="5256421" cy="1296844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fr-FR" dirty="0"/>
                <a:t>Durées Brutes</a:t>
              </a:r>
            </a:p>
            <a:p>
              <a:pPr algn="ctr">
                <a:defRPr/>
              </a:pPr>
              <a:r>
                <a:rPr lang="fr-FR" dirty="0"/>
                <a:t>1,3	2,9	4,4	5,3</a:t>
              </a:r>
            </a:p>
          </p:txBody>
        </p:sp>
      </p:grpSp>
      <p:sp>
        <p:nvSpPr>
          <p:cNvPr id="10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22222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DB0E2D-97D9-41C2-AF3C-0EB9C4D86C88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5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12292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Contexte</a:t>
            </a:r>
          </a:p>
          <a:p>
            <a:pPr>
              <a:spcBef>
                <a:spcPct val="0"/>
              </a:spcBef>
            </a:pPr>
            <a:endParaRPr lang="fr-FR" altLang="fr-FR" smtClean="0"/>
          </a:p>
          <a:p>
            <a:pPr>
              <a:spcBef>
                <a:spcPct val="0"/>
              </a:spcBef>
            </a:pPr>
            <a:endParaRPr lang="fr-FR" altLang="fr-FR" smtClean="0"/>
          </a:p>
        </p:txBody>
      </p:sp>
      <p:sp>
        <p:nvSpPr>
          <p:cNvPr id="12293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Normalisation</a:t>
            </a:r>
          </a:p>
        </p:txBody>
      </p:sp>
      <p:sp>
        <p:nvSpPr>
          <p:cNvPr id="10" name="Right Arrow Callout 9"/>
          <p:cNvSpPr/>
          <p:nvPr/>
        </p:nvSpPr>
        <p:spPr>
          <a:xfrm>
            <a:off x="1825625" y="4202116"/>
            <a:ext cx="2808288" cy="1665287"/>
          </a:xfrm>
          <a:prstGeom prst="rightArrowCallout">
            <a:avLst>
              <a:gd name="adj1" fmla="val 23610"/>
              <a:gd name="adj2" fmla="val 25000"/>
              <a:gd name="adj3" fmla="val 43765"/>
              <a:gd name="adj4" fmla="val 68274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fr-FR" dirty="0" err="1"/>
              <a:t>Onsets</a:t>
            </a:r>
            <a:r>
              <a:rPr lang="fr-FR" dirty="0"/>
              <a:t>/Offsets</a:t>
            </a:r>
          </a:p>
        </p:txBody>
      </p:sp>
      <p:sp>
        <p:nvSpPr>
          <p:cNvPr id="11" name="Right Arrow Callout 10"/>
          <p:cNvSpPr/>
          <p:nvPr/>
        </p:nvSpPr>
        <p:spPr>
          <a:xfrm>
            <a:off x="1825625" y="2132016"/>
            <a:ext cx="2808288" cy="1665287"/>
          </a:xfrm>
          <a:prstGeom prst="rightArrowCallout">
            <a:avLst>
              <a:gd name="adj1" fmla="val 23610"/>
              <a:gd name="adj2" fmla="val 25000"/>
              <a:gd name="adj3" fmla="val 43765"/>
              <a:gd name="adj4" fmla="val 68274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fr-FR" dirty="0"/>
              <a:t>Tempo</a:t>
            </a:r>
          </a:p>
        </p:txBody>
      </p:sp>
      <p:sp>
        <p:nvSpPr>
          <p:cNvPr id="13" name="Right Arrow Callout 12"/>
          <p:cNvSpPr/>
          <p:nvPr/>
        </p:nvSpPr>
        <p:spPr>
          <a:xfrm>
            <a:off x="4756150" y="2132016"/>
            <a:ext cx="2808288" cy="3735387"/>
          </a:xfrm>
          <a:prstGeom prst="rightArrowCallout">
            <a:avLst>
              <a:gd name="adj1" fmla="val 22786"/>
              <a:gd name="adj2" fmla="val 25000"/>
              <a:gd name="adj3" fmla="val 22745"/>
              <a:gd name="adj4" fmla="val 7024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fr-FR" dirty="0"/>
              <a:t>Durées brutes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1,3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2,9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4,4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5,3</a:t>
            </a:r>
          </a:p>
          <a:p>
            <a:pPr algn="ctr">
              <a:defRPr/>
            </a:pPr>
            <a:endParaRPr lang="fr-FR" dirty="0"/>
          </a:p>
        </p:txBody>
      </p:sp>
      <p:sp>
        <p:nvSpPr>
          <p:cNvPr id="2" name="Rectangle 1"/>
          <p:cNvSpPr/>
          <p:nvPr/>
        </p:nvSpPr>
        <p:spPr>
          <a:xfrm>
            <a:off x="7685088" y="2132016"/>
            <a:ext cx="2017712" cy="37353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fr-FR" dirty="0"/>
              <a:t>Durées normalisées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1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3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4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6</a:t>
            </a:r>
          </a:p>
        </p:txBody>
      </p:sp>
      <p:sp>
        <p:nvSpPr>
          <p:cNvPr id="12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434787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FB88CF-604D-4E68-B9A3-C1B93D0DD546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6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14340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Normalisation des durées</a:t>
            </a:r>
          </a:p>
          <a:p>
            <a:pPr>
              <a:spcBef>
                <a:spcPct val="0"/>
              </a:spcBef>
            </a:pPr>
            <a:endParaRPr lang="fr-FR" altLang="fr-FR" sz="2800">
              <a:solidFill>
                <a:srgbClr val="133B72"/>
              </a:solidFill>
            </a:endParaRPr>
          </a:p>
          <a:p>
            <a:pPr eaLnBrk="1" hangingPunct="1"/>
            <a:endParaRPr lang="fr-FR" altLang="fr-FR" smtClean="0"/>
          </a:p>
        </p:txBody>
      </p:sp>
      <p:sp>
        <p:nvSpPr>
          <p:cNvPr id="14341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dirty="0" smtClean="0"/>
              <a:t>Normalisation des durée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8630806"/>
              </p:ext>
            </p:extLst>
          </p:nvPr>
        </p:nvGraphicFramePr>
        <p:xfrm>
          <a:off x="8120066" y="3303587"/>
          <a:ext cx="3684588" cy="279241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147"/>
                <a:gridCol w="921147"/>
                <a:gridCol w="921147"/>
                <a:gridCol w="921147"/>
              </a:tblGrid>
              <a:tr h="538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s en Entrée (DE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 </a:t>
                      </a:r>
                      <a:r>
                        <a:rPr lang="fr-FR" sz="1100" dirty="0" smtClean="0">
                          <a:effectLst/>
                        </a:rPr>
                        <a:t>Normalisée (DN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Proba</a:t>
                      </a:r>
                      <a:r>
                        <a:rPr lang="fr-FR" sz="1100" dirty="0">
                          <a:effectLst/>
                        </a:rPr>
                        <a:t> </a:t>
                      </a:r>
                      <a:r>
                        <a:rPr lang="fr-FR" sz="1100" dirty="0" smtClean="0">
                          <a:effectLst/>
                        </a:rPr>
                        <a:t>DN</a:t>
                      </a: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75260" algn="l"/>
                          <a:tab pos="391795" algn="ctr"/>
                        </a:tabLst>
                      </a:pPr>
                      <a:r>
                        <a:rPr lang="fr-FR" sz="1100" dirty="0" smtClean="0">
                          <a:effectLst/>
                        </a:rPr>
                        <a:t>48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81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3250324"/>
              </p:ext>
            </p:extLst>
          </p:nvPr>
        </p:nvGraphicFramePr>
        <p:xfrm>
          <a:off x="239185" y="1805528"/>
          <a:ext cx="1843088" cy="260400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544"/>
                <a:gridCol w="921544"/>
              </a:tblGrid>
              <a:tr h="304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s en Entrée (DE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5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</a:tbl>
          </a:graphicData>
        </a:graphic>
      </p:graphicFrame>
      <p:sp>
        <p:nvSpPr>
          <p:cNvPr id="18" name="Right Arrow 17"/>
          <p:cNvSpPr/>
          <p:nvPr/>
        </p:nvSpPr>
        <p:spPr>
          <a:xfrm>
            <a:off x="2188482" y="2398190"/>
            <a:ext cx="915084" cy="431800"/>
          </a:xfrm>
          <a:prstGeom prst="rightArrow">
            <a:avLst>
              <a:gd name="adj1" fmla="val 47904"/>
              <a:gd name="adj2" fmla="val 5566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FR"/>
          </a:p>
        </p:txBody>
      </p:sp>
      <p:sp>
        <p:nvSpPr>
          <p:cNvPr id="14445" name="TextBox 18"/>
          <p:cNvSpPr txBox="1">
            <a:spLocks noChangeArrowheads="1"/>
          </p:cNvSpPr>
          <p:nvPr/>
        </p:nvSpPr>
        <p:spPr bwMode="auto">
          <a:xfrm>
            <a:off x="9054309" y="6083301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fr-FR" altLang="fr-FR" sz="1800" b="0" dirty="0">
                <a:solidFill>
                  <a:schemeClr val="tx1"/>
                </a:solidFill>
              </a:rPr>
              <a:t>out</a:t>
            </a:r>
          </a:p>
        </p:txBody>
      </p:sp>
      <p:pic>
        <p:nvPicPr>
          <p:cNvPr id="14446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956" y="1651001"/>
            <a:ext cx="4384236" cy="2174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Bent Arrow 2"/>
          <p:cNvSpPr/>
          <p:nvPr/>
        </p:nvSpPr>
        <p:spPr>
          <a:xfrm rot="5400000">
            <a:off x="8422466" y="1601410"/>
            <a:ext cx="749389" cy="2457161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14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610371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dirty="0"/>
              <a:t>Normalisation des duré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185" y="1095990"/>
            <a:ext cx="11713633" cy="4644264"/>
          </a:xfrm>
        </p:spPr>
        <p:txBody>
          <a:bodyPr/>
          <a:lstStyle/>
          <a:p>
            <a:r>
              <a:rPr lang="fr-FR" dirty="0" smtClean="0"/>
              <a:t>Hypothès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fr-FR" dirty="0" smtClean="0"/>
              <a:t>Le musicien ne joue pas parfaitement en ryth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fr-FR" dirty="0" smtClean="0"/>
              <a:t>Certaines durées de notes sont plus souvent présentes que d’autres</a:t>
            </a:r>
            <a:endParaRPr lang="fr-FR" dirty="0"/>
          </a:p>
          <a:p>
            <a:pPr marL="57150" indent="0"/>
            <a:r>
              <a:rPr lang="fr-FR" dirty="0" smtClean="0"/>
              <a:t>Probabilité d’apparition d’une durée de note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7</a:t>
            </a:fld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38" y="3015343"/>
            <a:ext cx="5331945" cy="2610613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6436" y="3013375"/>
            <a:ext cx="5335965" cy="2612581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576838" y="5625956"/>
            <a:ext cx="6096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1400" dirty="0" smtClean="0"/>
              <a:t>T. </a:t>
            </a:r>
            <a:r>
              <a:rPr lang="fr-FR" sz="1400" dirty="0" err="1" smtClean="0"/>
              <a:t>Viitaniemi</a:t>
            </a:r>
            <a:r>
              <a:rPr lang="fr-FR" sz="1400" dirty="0" smtClean="0"/>
              <a:t>, A </a:t>
            </a:r>
            <a:r>
              <a:rPr lang="fr-FR" sz="1400" dirty="0" err="1" smtClean="0"/>
              <a:t>Klapuri</a:t>
            </a:r>
            <a:r>
              <a:rPr lang="fr-FR" sz="1400" dirty="0" smtClean="0"/>
              <a:t>, «</a:t>
            </a:r>
            <a:r>
              <a:rPr lang="fr-FR" sz="1400" dirty="0"/>
              <a:t> </a:t>
            </a:r>
            <a:r>
              <a:rPr lang="en-US" sz="1400" dirty="0"/>
              <a:t>﻿</a:t>
            </a:r>
            <a:r>
              <a:rPr lang="en-US" sz="1400" dirty="0" smtClean="0"/>
              <a:t>A probabilistic model for the transcription of</a:t>
            </a:r>
            <a:r>
              <a:rPr lang="fr-FR" sz="1400" dirty="0"/>
              <a:t> </a:t>
            </a:r>
            <a:r>
              <a:rPr lang="fr-FR" sz="1400" dirty="0" smtClean="0"/>
              <a:t>﻿single-</a:t>
            </a:r>
            <a:r>
              <a:rPr lang="fr-FR" sz="1400" dirty="0" err="1" smtClean="0"/>
              <a:t>voice</a:t>
            </a:r>
            <a:r>
              <a:rPr lang="fr-FR" sz="1400" dirty="0" smtClean="0"/>
              <a:t> </a:t>
            </a:r>
            <a:r>
              <a:rPr lang="fr-FR" sz="1400" dirty="0" err="1" smtClean="0"/>
              <a:t>melodies</a:t>
            </a:r>
            <a:r>
              <a:rPr lang="fr-FR" sz="1400" dirty="0" smtClean="0"/>
              <a:t> », </a:t>
            </a:r>
            <a:r>
              <a:rPr lang="en-US" sz="1400" dirty="0"/>
              <a:t>﻿Institute of Signal Processing, Tampere University of </a:t>
            </a:r>
            <a:r>
              <a:rPr lang="en-US" sz="1400" dirty="0" smtClean="0"/>
              <a:t>Technology</a:t>
            </a:r>
            <a:r>
              <a:rPr lang="fr-FR" sz="1400" dirty="0" smtClean="0"/>
              <a:t>, 2003</a:t>
            </a:r>
            <a:endParaRPr lang="fr-FR" sz="1400" i="1" dirty="0"/>
          </a:p>
        </p:txBody>
      </p:sp>
      <p:sp>
        <p:nvSpPr>
          <p:cNvPr id="11" name="Rectangle 10"/>
          <p:cNvSpPr/>
          <p:nvPr/>
        </p:nvSpPr>
        <p:spPr>
          <a:xfrm>
            <a:off x="8139391" y="5643515"/>
            <a:ext cx="155005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400" dirty="0" smtClean="0"/>
              <a:t>Valeurs ajustées</a:t>
            </a:r>
            <a:endParaRPr lang="fr-FR" sz="1400" i="1" dirty="0"/>
          </a:p>
        </p:txBody>
      </p:sp>
      <p:sp>
        <p:nvSpPr>
          <p:cNvPr id="12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9879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3D602A-D641-4851-80F4-82BD347DF728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8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16388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Probabilités des durées normalisées</a:t>
            </a:r>
          </a:p>
          <a:p>
            <a:pPr>
              <a:spcBef>
                <a:spcPct val="0"/>
              </a:spcBef>
            </a:pPr>
            <a:endParaRPr lang="fr-FR" altLang="fr-FR" sz="2800">
              <a:solidFill>
                <a:srgbClr val="133B72"/>
              </a:solidFill>
            </a:endParaRPr>
          </a:p>
          <a:p>
            <a:pPr eaLnBrk="1" hangingPunct="1"/>
            <a:endParaRPr lang="fr-FR" altLang="fr-FR" smtClean="0"/>
          </a:p>
        </p:txBody>
      </p:sp>
      <p:sp>
        <p:nvSpPr>
          <p:cNvPr id="16389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smtClean="0"/>
              <a:t>Probabilités des durées normalisées en fonction des durées brutes</a:t>
            </a:r>
          </a:p>
        </p:txBody>
      </p:sp>
      <p:pic>
        <p:nvPicPr>
          <p:cNvPr id="16390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7513" y="1773241"/>
            <a:ext cx="8996362" cy="446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003456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3A9E52-A4E3-4CDF-BFB9-CC1FA3EDBEE5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9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20484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Normalisation des durées</a:t>
            </a:r>
          </a:p>
          <a:p>
            <a:pPr eaLnBrk="1" hangingPunct="1"/>
            <a:endParaRPr lang="fr-FR" altLang="fr-FR" smtClean="0"/>
          </a:p>
        </p:txBody>
      </p:sp>
      <p:sp>
        <p:nvSpPr>
          <p:cNvPr id="20485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smtClean="0"/>
              <a:t>Description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5560633"/>
              </p:ext>
            </p:extLst>
          </p:nvPr>
        </p:nvGraphicFramePr>
        <p:xfrm>
          <a:off x="7187672" y="4778545"/>
          <a:ext cx="4189412" cy="5842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047353"/>
                <a:gridCol w="1047353"/>
                <a:gridCol w="1047353"/>
                <a:gridCol w="1047353"/>
              </a:tblGrid>
              <a:tr h="304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s en </a:t>
                      </a:r>
                      <a:r>
                        <a:rPr lang="fr-FR" sz="1100" dirty="0" smtClean="0">
                          <a:effectLst/>
                        </a:rPr>
                        <a:t>Entré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 </a:t>
                      </a:r>
                      <a:r>
                        <a:rPr lang="fr-FR" sz="1100" dirty="0" smtClean="0">
                          <a:effectLst/>
                        </a:rPr>
                        <a:t>Normalisé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Proba</a:t>
                      </a:r>
                      <a:r>
                        <a:rPr lang="fr-FR" sz="1100" dirty="0">
                          <a:effectLst/>
                        </a:rPr>
                        <a:t> </a:t>
                      </a:r>
                      <a:r>
                        <a:rPr lang="fr-FR" sz="1100" dirty="0" smtClean="0">
                          <a:effectLst/>
                        </a:rPr>
                        <a:t>DN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81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</a:tbl>
          </a:graphicData>
        </a:graphic>
      </p:graphicFrame>
      <p:sp>
        <p:nvSpPr>
          <p:cNvPr id="20503" name="TextBox 18"/>
          <p:cNvSpPr txBox="1">
            <a:spLocks noChangeArrowheads="1"/>
          </p:cNvSpPr>
          <p:nvPr/>
        </p:nvSpPr>
        <p:spPr bwMode="auto">
          <a:xfrm>
            <a:off x="8054749" y="5362745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fr-FR" altLang="fr-FR" sz="1800" b="0" dirty="0">
                <a:solidFill>
                  <a:schemeClr val="tx1"/>
                </a:solidFill>
              </a:rPr>
              <a:t>out</a:t>
            </a:r>
          </a:p>
        </p:txBody>
      </p:sp>
      <p:sp>
        <p:nvSpPr>
          <p:cNvPr id="7" name="Bent Arrow 6"/>
          <p:cNvSpPr/>
          <p:nvPr/>
        </p:nvSpPr>
        <p:spPr>
          <a:xfrm rot="5400000">
            <a:off x="7455240" y="2612062"/>
            <a:ext cx="1541463" cy="2532740"/>
          </a:xfrm>
          <a:prstGeom prst="bentArrow">
            <a:avLst>
              <a:gd name="adj1" fmla="val 14709"/>
              <a:gd name="adj2" fmla="val 16912"/>
              <a:gd name="adj3" fmla="val 19459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schemeClr val="tx1"/>
              </a:solidFill>
            </a:endParaRPr>
          </a:p>
        </p:txBody>
      </p:sp>
      <p:pic>
        <p:nvPicPr>
          <p:cNvPr id="20505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7086" y="1869910"/>
            <a:ext cx="7046689" cy="3492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343125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dele_ESEO">
  <a:themeElements>
    <a:clrScheme name="Modele_ESE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ele_ESE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Modele_ESE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e_ESE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e_ESE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e_ESE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e_ESE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e_ESE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dele_de_presentation_Powerpoint_de_l_Ecole_2009</Template>
  <TotalTime>955</TotalTime>
  <Words>3918</Words>
  <Application>Microsoft Office PowerPoint</Application>
  <PresentationFormat>Widescreen</PresentationFormat>
  <Paragraphs>1837</Paragraphs>
  <Slides>31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7" baseType="lpstr">
      <vt:lpstr>Arial</vt:lpstr>
      <vt:lpstr>Calibri</vt:lpstr>
      <vt:lpstr>Times New Roman</vt:lpstr>
      <vt:lpstr>Wingdings</vt:lpstr>
      <vt:lpstr>Modele_ESEO</vt:lpstr>
      <vt:lpstr>Dessin Microsoft Visio</vt:lpstr>
      <vt:lpstr>Normalisation et correction des durées</vt:lpstr>
      <vt:lpstr>Normalisation et correction des durées</vt:lpstr>
      <vt:lpstr>Normalisation et correction des durées</vt:lpstr>
      <vt:lpstr>Normalisation</vt:lpstr>
      <vt:lpstr>Normalisation</vt:lpstr>
      <vt:lpstr>Normalisation des durées</vt:lpstr>
      <vt:lpstr>Normalisation des durées</vt:lpstr>
      <vt:lpstr>Probabilités des durées normalisées en fonction des durées brutes</vt:lpstr>
      <vt:lpstr>Description</vt:lpstr>
      <vt:lpstr>Résultats Normalisation (%)</vt:lpstr>
      <vt:lpstr>Normalisation et correction des durées</vt:lpstr>
      <vt:lpstr>Normalisation et correction des durées</vt:lpstr>
      <vt:lpstr>Description</vt:lpstr>
      <vt:lpstr>Description</vt:lpstr>
      <vt:lpstr>Description</vt:lpstr>
      <vt:lpstr>Exemple : Voodoo Child – Jimmy Hendrix (2 premières mesures) </vt:lpstr>
      <vt:lpstr>Exemple : Voodoo Child – Jimmy Hendrix (2 premières mesures) </vt:lpstr>
      <vt:lpstr>PowerPoint Presentation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Résultats Correction (%)</vt:lpstr>
      <vt:lpstr>Normalisation et correction des duré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énérateur de Partition</dc:title>
  <dc:creator>Louison</dc:creator>
  <cp:lastModifiedBy>RIOBE Louison</cp:lastModifiedBy>
  <cp:revision>57</cp:revision>
  <dcterms:created xsi:type="dcterms:W3CDTF">2016-02-01T08:22:38Z</dcterms:created>
  <dcterms:modified xsi:type="dcterms:W3CDTF">2016-02-04T09:07:50Z</dcterms:modified>
</cp:coreProperties>
</file>